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6"/>
  </p:notesMasterIdLst>
  <p:handoutMasterIdLst>
    <p:handoutMasterId r:id="rId17"/>
  </p:handoutMasterIdLst>
  <p:sldIdLst>
    <p:sldId id="256" r:id="rId3"/>
    <p:sldId id="280" r:id="rId4"/>
    <p:sldId id="281" r:id="rId5"/>
    <p:sldId id="288" r:id="rId6"/>
    <p:sldId id="284" r:id="rId7"/>
    <p:sldId id="285" r:id="rId8"/>
    <p:sldId id="279" r:id="rId9"/>
    <p:sldId id="265" r:id="rId10"/>
    <p:sldId id="266" r:id="rId11"/>
    <p:sldId id="267" r:id="rId12"/>
    <p:sldId id="269" r:id="rId13"/>
    <p:sldId id="286" r:id="rId14"/>
    <p:sldId id="287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>
      <p:cViewPr varScale="1">
        <p:scale>
          <a:sx n="80" d="100"/>
          <a:sy n="80" d="100"/>
        </p:scale>
        <p:origin x="378" y="96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805696"/>
        <c:axId val="7794272"/>
      </c:barChart>
      <c:catAx>
        <c:axId val="78056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94272"/>
        <c:crosses val="autoZero"/>
        <c:auto val="1"/>
        <c:lblAlgn val="ctr"/>
        <c:lblOffset val="100"/>
        <c:noMultiLvlLbl val="0"/>
      </c:catAx>
      <c:valAx>
        <c:axId val="77942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8056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82EBBEB-02CA-450A-ADF0-7E1C99D8D2D1}" type="doc">
      <dgm:prSet loTypeId="urn:microsoft.com/office/officeart/2005/8/layout/hProcess11" loCatId="process" qsTypeId="urn:microsoft.com/office/officeart/2005/8/quickstyle/simple4" qsCatId="simple" csTypeId="urn:microsoft.com/office/officeart/2005/8/colors/colorful4" csCatId="colorful" phldr="1"/>
      <dgm:spPr/>
    </dgm:pt>
    <dgm:pt modelId="{11AE9903-8A7D-40BB-AF2D-0827DA2C4880}">
      <dgm:prSet phldrT="[Text]"/>
      <dgm:spPr/>
      <dgm:t>
        <a:bodyPr/>
        <a:lstStyle/>
        <a:p>
          <a:r>
            <a:rPr lang="en-US" dirty="0" smtClean="0"/>
            <a:t>Start Project</a:t>
          </a:r>
          <a:endParaRPr lang="en-US" dirty="0"/>
        </a:p>
      </dgm:t>
    </dgm:pt>
    <dgm:pt modelId="{92C6F6EE-E440-4C94-A517-2DE87BF86B82}" type="parTrans" cxnId="{040B7B91-68A6-40D3-BEEC-086C3609372F}">
      <dgm:prSet/>
      <dgm:spPr/>
      <dgm:t>
        <a:bodyPr/>
        <a:lstStyle/>
        <a:p>
          <a:endParaRPr lang="en-US"/>
        </a:p>
      </dgm:t>
    </dgm:pt>
    <dgm:pt modelId="{D399CA55-417C-43BC-A648-1F4C0D1A7548}" type="sibTrans" cxnId="{040B7B91-68A6-40D3-BEEC-086C3609372F}">
      <dgm:prSet/>
      <dgm:spPr/>
      <dgm:t>
        <a:bodyPr/>
        <a:lstStyle/>
        <a:p>
          <a:endParaRPr lang="en-US"/>
        </a:p>
      </dgm:t>
    </dgm:pt>
    <dgm:pt modelId="{C2FA0BAB-FDC3-4AE0-86F6-722946E72E0B}">
      <dgm:prSet phldrT="[Text]"/>
      <dgm:spPr/>
      <dgm:t>
        <a:bodyPr/>
        <a:lstStyle/>
        <a:p>
          <a:r>
            <a:rPr lang="en-US" dirty="0" smtClean="0"/>
            <a:t>4/11/20113</a:t>
          </a:r>
          <a:endParaRPr lang="en-US" dirty="0"/>
        </a:p>
      </dgm:t>
    </dgm:pt>
    <dgm:pt modelId="{454D0620-CEC4-4301-B58F-41BB41515ADA}" type="parTrans" cxnId="{13754B84-DA63-4B79-92D3-5545467E8F13}">
      <dgm:prSet/>
      <dgm:spPr/>
      <dgm:t>
        <a:bodyPr/>
        <a:lstStyle/>
        <a:p>
          <a:endParaRPr lang="en-US"/>
        </a:p>
      </dgm:t>
    </dgm:pt>
    <dgm:pt modelId="{92746BDE-2C78-41A4-B63E-702BC0013A17}" type="sibTrans" cxnId="{13754B84-DA63-4B79-92D3-5545467E8F13}">
      <dgm:prSet/>
      <dgm:spPr/>
      <dgm:t>
        <a:bodyPr/>
        <a:lstStyle/>
        <a:p>
          <a:endParaRPr lang="en-US"/>
        </a:p>
      </dgm:t>
    </dgm:pt>
    <dgm:pt modelId="{1C0E0690-0D28-498A-9713-AAA00D9F988C}">
      <dgm:prSet phldrT="[Text]"/>
      <dgm:spPr/>
      <dgm:t>
        <a:bodyPr/>
        <a:lstStyle/>
        <a:p>
          <a:r>
            <a:rPr lang="en-US" dirty="0" smtClean="0"/>
            <a:t>Build project management</a:t>
          </a:r>
          <a:endParaRPr lang="en-US" dirty="0"/>
        </a:p>
      </dgm:t>
    </dgm:pt>
    <dgm:pt modelId="{20FDDFC3-5A94-4CF6-810E-1E90F9A3B358}" type="parTrans" cxnId="{EDB18B3F-E7D9-4B83-B7F5-951359A51026}">
      <dgm:prSet/>
      <dgm:spPr/>
      <dgm:t>
        <a:bodyPr/>
        <a:lstStyle/>
        <a:p>
          <a:endParaRPr lang="en-US"/>
        </a:p>
      </dgm:t>
    </dgm:pt>
    <dgm:pt modelId="{15990F3A-020E-4F6E-8FAA-5A892B027742}" type="sibTrans" cxnId="{EDB18B3F-E7D9-4B83-B7F5-951359A51026}">
      <dgm:prSet/>
      <dgm:spPr/>
      <dgm:t>
        <a:bodyPr/>
        <a:lstStyle/>
        <a:p>
          <a:endParaRPr lang="en-US"/>
        </a:p>
      </dgm:t>
    </dgm:pt>
    <dgm:pt modelId="{814FBD6B-E8B9-4A8A-99A6-3C744024F994}">
      <dgm:prSet phldrT="[Text]"/>
      <dgm:spPr/>
      <dgm:t>
        <a:bodyPr/>
        <a:lstStyle/>
        <a:p>
          <a:r>
            <a:rPr lang="en-US" dirty="0" smtClean="0"/>
            <a:t>7/11/2014</a:t>
          </a:r>
          <a:endParaRPr lang="en-US" dirty="0"/>
        </a:p>
      </dgm:t>
    </dgm:pt>
    <dgm:pt modelId="{AE47D0DD-79C5-4DC7-8A18-862C95366DE5}" type="parTrans" cxnId="{986B94E3-352B-4CB1-8562-C383188E02D7}">
      <dgm:prSet/>
      <dgm:spPr/>
      <dgm:t>
        <a:bodyPr/>
        <a:lstStyle/>
        <a:p>
          <a:endParaRPr lang="en-US"/>
        </a:p>
      </dgm:t>
    </dgm:pt>
    <dgm:pt modelId="{ABC08D6C-03A8-45C5-9D67-9A046D3CA252}" type="sibTrans" cxnId="{986B94E3-352B-4CB1-8562-C383188E02D7}">
      <dgm:prSet/>
      <dgm:spPr/>
      <dgm:t>
        <a:bodyPr/>
        <a:lstStyle/>
        <a:p>
          <a:endParaRPr lang="en-US"/>
        </a:p>
      </dgm:t>
    </dgm:pt>
    <dgm:pt modelId="{30E7E69C-CFDD-4141-8033-E02187194337}">
      <dgm:prSet phldrT="[Text]"/>
      <dgm:spPr/>
      <dgm:t>
        <a:bodyPr/>
        <a:lstStyle/>
        <a:p>
          <a:r>
            <a:rPr lang="en-US" dirty="0" smtClean="0"/>
            <a:t>Get requirement</a:t>
          </a:r>
          <a:endParaRPr lang="en-US" dirty="0"/>
        </a:p>
      </dgm:t>
    </dgm:pt>
    <dgm:pt modelId="{497FA2C5-344C-4358-A83D-19A6BA41A8C9}" type="parTrans" cxnId="{4961989C-B8C3-45EF-93AF-E20A5C24D9C1}">
      <dgm:prSet/>
      <dgm:spPr/>
      <dgm:t>
        <a:bodyPr/>
        <a:lstStyle/>
        <a:p>
          <a:endParaRPr lang="en-US"/>
        </a:p>
      </dgm:t>
    </dgm:pt>
    <dgm:pt modelId="{0B3221A2-15F9-4128-8E4D-76E36777D374}" type="sibTrans" cxnId="{4961989C-B8C3-45EF-93AF-E20A5C24D9C1}">
      <dgm:prSet/>
      <dgm:spPr/>
      <dgm:t>
        <a:bodyPr/>
        <a:lstStyle/>
        <a:p>
          <a:endParaRPr lang="en-US"/>
        </a:p>
      </dgm:t>
    </dgm:pt>
    <dgm:pt modelId="{70FC1ADB-F403-4C8D-9765-CD47B92C50B7}">
      <dgm:prSet phldrT="[Text]"/>
      <dgm:spPr/>
      <dgm:t>
        <a:bodyPr/>
        <a:lstStyle/>
        <a:p>
          <a:r>
            <a:rPr lang="en-US" dirty="0" smtClean="0"/>
            <a:t>Architect Design</a:t>
          </a:r>
          <a:endParaRPr lang="en-US" dirty="0"/>
        </a:p>
      </dgm:t>
    </dgm:pt>
    <dgm:pt modelId="{AF5826A2-D9AF-42A1-B720-8C9AE2511BE7}" type="parTrans" cxnId="{65082B81-04CE-4B76-B6CB-24846B054540}">
      <dgm:prSet/>
      <dgm:spPr/>
      <dgm:t>
        <a:bodyPr/>
        <a:lstStyle/>
        <a:p>
          <a:endParaRPr lang="en-US"/>
        </a:p>
      </dgm:t>
    </dgm:pt>
    <dgm:pt modelId="{7E5A4FDA-44F3-4D74-8C6E-10EFF615E7FD}" type="sibTrans" cxnId="{65082B81-04CE-4B76-B6CB-24846B054540}">
      <dgm:prSet/>
      <dgm:spPr/>
      <dgm:t>
        <a:bodyPr/>
        <a:lstStyle/>
        <a:p>
          <a:endParaRPr lang="en-US"/>
        </a:p>
      </dgm:t>
    </dgm:pt>
    <dgm:pt modelId="{995A1454-1744-47A0-9EA0-ADD8F0B949A8}">
      <dgm:prSet phldrT="[Text]"/>
      <dgm:spPr/>
      <dgm:t>
        <a:bodyPr/>
        <a:lstStyle/>
        <a:p>
          <a:r>
            <a:rPr lang="en-US" dirty="0" smtClean="0"/>
            <a:t>Start Scrum sprints</a:t>
          </a:r>
          <a:endParaRPr lang="en-US" dirty="0"/>
        </a:p>
      </dgm:t>
    </dgm:pt>
    <dgm:pt modelId="{05E5A0CC-2942-4506-B841-382089CE30C4}" type="parTrans" cxnId="{ACBD6BCB-C5A9-43C2-976D-956B0E2958CF}">
      <dgm:prSet/>
      <dgm:spPr/>
      <dgm:t>
        <a:bodyPr/>
        <a:lstStyle/>
        <a:p>
          <a:endParaRPr lang="en-US"/>
        </a:p>
      </dgm:t>
    </dgm:pt>
    <dgm:pt modelId="{545273A2-D1D0-4ADE-B97D-384AD2E19D22}" type="sibTrans" cxnId="{ACBD6BCB-C5A9-43C2-976D-956B0E2958CF}">
      <dgm:prSet/>
      <dgm:spPr/>
      <dgm:t>
        <a:bodyPr/>
        <a:lstStyle/>
        <a:p>
          <a:endParaRPr lang="en-US"/>
        </a:p>
      </dgm:t>
    </dgm:pt>
    <dgm:pt modelId="{0A5B6C51-D9EE-4E10-8666-D2A1A5D83D07}">
      <dgm:prSet phldrT="[Text]"/>
      <dgm:spPr/>
      <dgm:t>
        <a:bodyPr/>
        <a:lstStyle/>
        <a:p>
          <a:r>
            <a:rPr lang="en-US" dirty="0" smtClean="0"/>
            <a:t>20/2/2014</a:t>
          </a:r>
          <a:endParaRPr lang="en-US" dirty="0"/>
        </a:p>
      </dgm:t>
    </dgm:pt>
    <dgm:pt modelId="{953E341F-793D-4379-8A42-4CCA7905F8ED}" type="parTrans" cxnId="{6149FE97-549A-46BB-88F9-6B8128A05CED}">
      <dgm:prSet/>
      <dgm:spPr/>
      <dgm:t>
        <a:bodyPr/>
        <a:lstStyle/>
        <a:p>
          <a:endParaRPr lang="en-US"/>
        </a:p>
      </dgm:t>
    </dgm:pt>
    <dgm:pt modelId="{D38502BB-5FA8-41B1-BB3F-474EBEBC00D8}" type="sibTrans" cxnId="{6149FE97-549A-46BB-88F9-6B8128A05CED}">
      <dgm:prSet/>
      <dgm:spPr/>
      <dgm:t>
        <a:bodyPr/>
        <a:lstStyle/>
        <a:p>
          <a:endParaRPr lang="en-US"/>
        </a:p>
      </dgm:t>
    </dgm:pt>
    <dgm:pt modelId="{C359823C-A8E3-48EF-83C9-9CE7B4A36782}">
      <dgm:prSet phldrT="[Text]" custT="1"/>
      <dgm:spPr/>
      <dgm:t>
        <a:bodyPr/>
        <a:lstStyle/>
        <a:p>
          <a:r>
            <a:rPr lang="en-US" sz="1800" dirty="0" smtClean="0"/>
            <a:t>Release products and documents</a:t>
          </a:r>
          <a:endParaRPr lang="en-US" sz="1800" dirty="0" smtClean="0"/>
        </a:p>
        <a:p>
          <a:r>
            <a:rPr lang="en-US" sz="1800" dirty="0" smtClean="0"/>
            <a:t>. </a:t>
          </a:r>
          <a:r>
            <a:rPr lang="en-US" sz="1400" dirty="0" smtClean="0"/>
            <a:t>31/5/2014</a:t>
          </a:r>
          <a:endParaRPr lang="en-US" sz="1400" dirty="0"/>
        </a:p>
      </dgm:t>
    </dgm:pt>
    <dgm:pt modelId="{A1B535E7-BFEC-4D8A-AC15-A45D40E4628E}" type="parTrans" cxnId="{2DC71189-B4FE-4083-8B04-42FB8A97C11C}">
      <dgm:prSet/>
      <dgm:spPr/>
      <dgm:t>
        <a:bodyPr/>
        <a:lstStyle/>
        <a:p>
          <a:endParaRPr lang="en-US"/>
        </a:p>
      </dgm:t>
    </dgm:pt>
    <dgm:pt modelId="{BA15CCDA-DA3A-4B7B-876F-CFEA0F50CFCF}" type="sibTrans" cxnId="{2DC71189-B4FE-4083-8B04-42FB8A97C11C}">
      <dgm:prSet/>
      <dgm:spPr/>
      <dgm:t>
        <a:bodyPr/>
        <a:lstStyle/>
        <a:p>
          <a:endParaRPr lang="en-US"/>
        </a:p>
      </dgm:t>
    </dgm:pt>
    <dgm:pt modelId="{58E0917B-7C9B-4987-80F4-1B70ACE949A4}">
      <dgm:prSet phldrT="[Text]"/>
      <dgm:spPr/>
      <dgm:t>
        <a:bodyPr/>
        <a:lstStyle/>
        <a:p>
          <a:r>
            <a:rPr lang="en-US" dirty="0" smtClean="0"/>
            <a:t>18/11/2014</a:t>
          </a:r>
          <a:endParaRPr lang="en-US" dirty="0"/>
        </a:p>
      </dgm:t>
    </dgm:pt>
    <dgm:pt modelId="{8020FF4A-7A02-4CDA-A7F2-7BB6B31E335B}" type="sibTrans" cxnId="{BA6C4EDD-F687-41F1-8035-65E00B847C4A}">
      <dgm:prSet/>
      <dgm:spPr/>
      <dgm:t>
        <a:bodyPr/>
        <a:lstStyle/>
        <a:p>
          <a:endParaRPr lang="en-US"/>
        </a:p>
      </dgm:t>
    </dgm:pt>
    <dgm:pt modelId="{D07A6525-9DFD-4263-8BA1-23A50BDAA9FD}" type="parTrans" cxnId="{BA6C4EDD-F687-41F1-8035-65E00B847C4A}">
      <dgm:prSet/>
      <dgm:spPr/>
      <dgm:t>
        <a:bodyPr/>
        <a:lstStyle/>
        <a:p>
          <a:endParaRPr lang="en-US"/>
        </a:p>
      </dgm:t>
    </dgm:pt>
    <dgm:pt modelId="{309755A1-CC05-44A2-9B1C-44B820106082}">
      <dgm:prSet phldrT="[Text]"/>
      <dgm:spPr/>
      <dgm:t>
        <a:bodyPr/>
        <a:lstStyle/>
        <a:p>
          <a:r>
            <a:rPr lang="en-US" dirty="0" smtClean="0"/>
            <a:t>31/12/2014</a:t>
          </a:r>
          <a:endParaRPr lang="en-US" dirty="0"/>
        </a:p>
      </dgm:t>
    </dgm:pt>
    <dgm:pt modelId="{DB71068F-7E6C-4275-A6F7-FE84703920EE}" type="sibTrans" cxnId="{D8D41491-C1F7-4853-9F40-3B11412BFE85}">
      <dgm:prSet/>
      <dgm:spPr/>
      <dgm:t>
        <a:bodyPr/>
        <a:lstStyle/>
        <a:p>
          <a:endParaRPr lang="en-US"/>
        </a:p>
      </dgm:t>
    </dgm:pt>
    <dgm:pt modelId="{0FD7F4A2-DE24-4EDE-BFEE-8D94B9D79D1D}" type="parTrans" cxnId="{D8D41491-C1F7-4853-9F40-3B11412BFE85}">
      <dgm:prSet/>
      <dgm:spPr/>
      <dgm:t>
        <a:bodyPr/>
        <a:lstStyle/>
        <a:p>
          <a:endParaRPr lang="en-US"/>
        </a:p>
      </dgm:t>
    </dgm:pt>
    <dgm:pt modelId="{FE47FBD5-A719-41B1-B14E-1999BDDE6C3C}" type="pres">
      <dgm:prSet presAssocID="{A82EBBEB-02CA-450A-ADF0-7E1C99D8D2D1}" presName="Name0" presStyleCnt="0">
        <dgm:presLayoutVars>
          <dgm:dir/>
          <dgm:resizeHandles val="exact"/>
        </dgm:presLayoutVars>
      </dgm:prSet>
      <dgm:spPr/>
    </dgm:pt>
    <dgm:pt modelId="{AC72F22C-099E-498D-8DC7-9B2A966FB234}" type="pres">
      <dgm:prSet presAssocID="{A82EBBEB-02CA-450A-ADF0-7E1C99D8D2D1}" presName="arrow" presStyleLbl="bgShp" presStyleIdx="0" presStyleCnt="1"/>
      <dgm:spPr/>
    </dgm:pt>
    <dgm:pt modelId="{644FC417-65C4-4A14-9BD3-0B4FE4983038}" type="pres">
      <dgm:prSet presAssocID="{A82EBBEB-02CA-450A-ADF0-7E1C99D8D2D1}" presName="points" presStyleCnt="0"/>
      <dgm:spPr/>
    </dgm:pt>
    <dgm:pt modelId="{0BFD2B67-6EEF-4CED-9DD0-87FB3CA2D9F6}" type="pres">
      <dgm:prSet presAssocID="{11AE9903-8A7D-40BB-AF2D-0827DA2C4880}" presName="compositeA" presStyleCnt="0"/>
      <dgm:spPr/>
    </dgm:pt>
    <dgm:pt modelId="{74D5A485-77E1-4371-B1DA-5501D50167D9}" type="pres">
      <dgm:prSet presAssocID="{11AE9903-8A7D-40BB-AF2D-0827DA2C4880}" presName="textA" presStyleLbl="revTx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720A3A-5323-47FA-A501-DB9E770BAE3D}" type="pres">
      <dgm:prSet presAssocID="{11AE9903-8A7D-40BB-AF2D-0827DA2C4880}" presName="circleA" presStyleLbl="node1" presStyleIdx="0" presStyleCnt="6"/>
      <dgm:spPr/>
    </dgm:pt>
    <dgm:pt modelId="{75045AA1-C2A5-42F2-A01E-58F27156D578}" type="pres">
      <dgm:prSet presAssocID="{11AE9903-8A7D-40BB-AF2D-0827DA2C4880}" presName="spaceA" presStyleCnt="0"/>
      <dgm:spPr/>
    </dgm:pt>
    <dgm:pt modelId="{5D8A696D-F594-467F-A51E-2AFB38010A92}" type="pres">
      <dgm:prSet presAssocID="{D399CA55-417C-43BC-A648-1F4C0D1A7548}" presName="space" presStyleCnt="0"/>
      <dgm:spPr/>
    </dgm:pt>
    <dgm:pt modelId="{11DB416F-964F-4B71-91DA-1F7D6BC44488}" type="pres">
      <dgm:prSet presAssocID="{1C0E0690-0D28-498A-9713-AAA00D9F988C}" presName="compositeB" presStyleCnt="0"/>
      <dgm:spPr/>
    </dgm:pt>
    <dgm:pt modelId="{23DCC597-2234-4D4F-96BB-AAFC5589CBAE}" type="pres">
      <dgm:prSet presAssocID="{1C0E0690-0D28-498A-9713-AAA00D9F988C}" presName="textB" presStyleLbl="revTx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AAE9942-3612-4795-A6AA-72B58A68559F}" type="pres">
      <dgm:prSet presAssocID="{1C0E0690-0D28-498A-9713-AAA00D9F988C}" presName="circleB" presStyleLbl="node1" presStyleIdx="1" presStyleCnt="6"/>
      <dgm:spPr/>
    </dgm:pt>
    <dgm:pt modelId="{0A6DE4B1-B5DC-4351-8D87-B3739B905B9B}" type="pres">
      <dgm:prSet presAssocID="{1C0E0690-0D28-498A-9713-AAA00D9F988C}" presName="spaceB" presStyleCnt="0"/>
      <dgm:spPr/>
    </dgm:pt>
    <dgm:pt modelId="{EB47B162-40A6-4D83-9CDA-D925DC1CB76C}" type="pres">
      <dgm:prSet presAssocID="{15990F3A-020E-4F6E-8FAA-5A892B027742}" presName="space" presStyleCnt="0"/>
      <dgm:spPr/>
    </dgm:pt>
    <dgm:pt modelId="{B05C7BC1-12DC-4B6D-AF8F-61290D245B99}" type="pres">
      <dgm:prSet presAssocID="{30E7E69C-CFDD-4141-8033-E02187194337}" presName="compositeA" presStyleCnt="0"/>
      <dgm:spPr/>
    </dgm:pt>
    <dgm:pt modelId="{7E066FCD-E543-4D62-B391-28AD7BF1F33D}" type="pres">
      <dgm:prSet presAssocID="{30E7E69C-CFDD-4141-8033-E02187194337}" presName="textA" presStyleLbl="revTx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DB75857-E643-48BD-A6CE-76C56D189731}" type="pres">
      <dgm:prSet presAssocID="{30E7E69C-CFDD-4141-8033-E02187194337}" presName="circleA" presStyleLbl="node1" presStyleIdx="2" presStyleCnt="6"/>
      <dgm:spPr/>
    </dgm:pt>
    <dgm:pt modelId="{5E360312-BF1B-4776-8AFC-DA46428FFE53}" type="pres">
      <dgm:prSet presAssocID="{30E7E69C-CFDD-4141-8033-E02187194337}" presName="spaceA" presStyleCnt="0"/>
      <dgm:spPr/>
    </dgm:pt>
    <dgm:pt modelId="{B7F83558-B746-454C-9E4D-1C5B6461FF57}" type="pres">
      <dgm:prSet presAssocID="{0B3221A2-15F9-4128-8E4D-76E36777D374}" presName="space" presStyleCnt="0"/>
      <dgm:spPr/>
    </dgm:pt>
    <dgm:pt modelId="{2638DE43-B835-4692-8B6D-859AE60F2741}" type="pres">
      <dgm:prSet presAssocID="{70FC1ADB-F403-4C8D-9765-CD47B92C50B7}" presName="compositeB" presStyleCnt="0"/>
      <dgm:spPr/>
    </dgm:pt>
    <dgm:pt modelId="{5167A019-C963-46E0-913F-26C35A8A3A2A}" type="pres">
      <dgm:prSet presAssocID="{70FC1ADB-F403-4C8D-9765-CD47B92C50B7}" presName="textB" presStyleLbl="revTx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4DEAE2-5E91-451B-9FD4-F8E2742DA4C0}" type="pres">
      <dgm:prSet presAssocID="{70FC1ADB-F403-4C8D-9765-CD47B92C50B7}" presName="circleB" presStyleLbl="node1" presStyleIdx="3" presStyleCnt="6"/>
      <dgm:spPr/>
    </dgm:pt>
    <dgm:pt modelId="{77772CE8-533A-48C5-817A-DF5968D8922E}" type="pres">
      <dgm:prSet presAssocID="{70FC1ADB-F403-4C8D-9765-CD47B92C50B7}" presName="spaceB" presStyleCnt="0"/>
      <dgm:spPr/>
    </dgm:pt>
    <dgm:pt modelId="{36A01DBE-63E2-43ED-B7F8-E0A10E1CE1AA}" type="pres">
      <dgm:prSet presAssocID="{7E5A4FDA-44F3-4D74-8C6E-10EFF615E7FD}" presName="space" presStyleCnt="0"/>
      <dgm:spPr/>
    </dgm:pt>
    <dgm:pt modelId="{8B56C067-757B-4BDD-9090-681BB1F9C0D8}" type="pres">
      <dgm:prSet presAssocID="{995A1454-1744-47A0-9EA0-ADD8F0B949A8}" presName="compositeA" presStyleCnt="0"/>
      <dgm:spPr/>
    </dgm:pt>
    <dgm:pt modelId="{30B16C26-603B-4732-B0BF-C0E587E16919}" type="pres">
      <dgm:prSet presAssocID="{995A1454-1744-47A0-9EA0-ADD8F0B949A8}" presName="textA" presStyleLbl="revTx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A02CA11-B5C5-45A6-B08F-3CD31F50CF35}" type="pres">
      <dgm:prSet presAssocID="{995A1454-1744-47A0-9EA0-ADD8F0B949A8}" presName="circleA" presStyleLbl="node1" presStyleIdx="4" presStyleCnt="6"/>
      <dgm:spPr/>
    </dgm:pt>
    <dgm:pt modelId="{F5E186BA-2F4F-4115-87C9-DF7877E6A9C6}" type="pres">
      <dgm:prSet presAssocID="{995A1454-1744-47A0-9EA0-ADD8F0B949A8}" presName="spaceA" presStyleCnt="0"/>
      <dgm:spPr/>
    </dgm:pt>
    <dgm:pt modelId="{7266A29C-36B9-46C9-AE18-8059495AEB29}" type="pres">
      <dgm:prSet presAssocID="{545273A2-D1D0-4ADE-B97D-384AD2E19D22}" presName="space" presStyleCnt="0"/>
      <dgm:spPr/>
    </dgm:pt>
    <dgm:pt modelId="{09D0334F-BFE5-40A6-8700-2DA43D111848}" type="pres">
      <dgm:prSet presAssocID="{C359823C-A8E3-48EF-83C9-9CE7B4A36782}" presName="compositeB" presStyleCnt="0"/>
      <dgm:spPr/>
    </dgm:pt>
    <dgm:pt modelId="{8EFB0348-8713-48CB-9347-C63551A5E712}" type="pres">
      <dgm:prSet presAssocID="{C359823C-A8E3-48EF-83C9-9CE7B4A36782}" presName="textB" presStyleLbl="revTx" presStyleIdx="5" presStyleCnt="6" custScaleY="8888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8C5AD3-A551-427C-AB15-A8BDFBBD49EF}" type="pres">
      <dgm:prSet presAssocID="{C359823C-A8E3-48EF-83C9-9CE7B4A36782}" presName="circleB" presStyleLbl="node1" presStyleIdx="5" presStyleCnt="6"/>
      <dgm:spPr/>
    </dgm:pt>
    <dgm:pt modelId="{A7DF43E4-4D6D-4D7D-AD3E-62A19F7D1190}" type="pres">
      <dgm:prSet presAssocID="{C359823C-A8E3-48EF-83C9-9CE7B4A36782}" presName="spaceB" presStyleCnt="0"/>
      <dgm:spPr/>
    </dgm:pt>
  </dgm:ptLst>
  <dgm:cxnLst>
    <dgm:cxn modelId="{EDB18B3F-E7D9-4B83-B7F5-951359A51026}" srcId="{A82EBBEB-02CA-450A-ADF0-7E1C99D8D2D1}" destId="{1C0E0690-0D28-498A-9713-AAA00D9F988C}" srcOrd="1" destOrd="0" parTransId="{20FDDFC3-5A94-4CF6-810E-1E90F9A3B358}" sibTransId="{15990F3A-020E-4F6E-8FAA-5A892B027742}"/>
    <dgm:cxn modelId="{BA6C4EDD-F687-41F1-8035-65E00B847C4A}" srcId="{30E7E69C-CFDD-4141-8033-E02187194337}" destId="{58E0917B-7C9B-4987-80F4-1B70ACE949A4}" srcOrd="0" destOrd="0" parTransId="{D07A6525-9DFD-4263-8BA1-23A50BDAA9FD}" sibTransId="{8020FF4A-7A02-4CDA-A7F2-7BB6B31E335B}"/>
    <dgm:cxn modelId="{9DF38264-A557-4C13-A2F6-3BCA72C1AAE3}" type="presOf" srcId="{995A1454-1744-47A0-9EA0-ADD8F0B949A8}" destId="{30B16C26-603B-4732-B0BF-C0E587E16919}" srcOrd="0" destOrd="0" presId="urn:microsoft.com/office/officeart/2005/8/layout/hProcess11"/>
    <dgm:cxn modelId="{D8D41491-C1F7-4853-9F40-3B11412BFE85}" srcId="{70FC1ADB-F403-4C8D-9765-CD47B92C50B7}" destId="{309755A1-CC05-44A2-9B1C-44B820106082}" srcOrd="0" destOrd="0" parTransId="{0FD7F4A2-DE24-4EDE-BFEE-8D94B9D79D1D}" sibTransId="{DB71068F-7E6C-4275-A6F7-FE84703920EE}"/>
    <dgm:cxn modelId="{7E2D35A5-ED46-4A2D-8CE0-4E2713BFFA45}" type="presOf" srcId="{70FC1ADB-F403-4C8D-9765-CD47B92C50B7}" destId="{5167A019-C963-46E0-913F-26C35A8A3A2A}" srcOrd="0" destOrd="0" presId="urn:microsoft.com/office/officeart/2005/8/layout/hProcess11"/>
    <dgm:cxn modelId="{2DC71189-B4FE-4083-8B04-42FB8A97C11C}" srcId="{A82EBBEB-02CA-450A-ADF0-7E1C99D8D2D1}" destId="{C359823C-A8E3-48EF-83C9-9CE7B4A36782}" srcOrd="5" destOrd="0" parTransId="{A1B535E7-BFEC-4D8A-AC15-A45D40E4628E}" sibTransId="{BA15CCDA-DA3A-4B7B-876F-CFEA0F50CFCF}"/>
    <dgm:cxn modelId="{850BF44F-B26A-4A27-A380-B5F80A574EA3}" type="presOf" srcId="{58E0917B-7C9B-4987-80F4-1B70ACE949A4}" destId="{7E066FCD-E543-4D62-B391-28AD7BF1F33D}" srcOrd="0" destOrd="1" presId="urn:microsoft.com/office/officeart/2005/8/layout/hProcess11"/>
    <dgm:cxn modelId="{6149FE97-549A-46BB-88F9-6B8128A05CED}" srcId="{995A1454-1744-47A0-9EA0-ADD8F0B949A8}" destId="{0A5B6C51-D9EE-4E10-8666-D2A1A5D83D07}" srcOrd="0" destOrd="0" parTransId="{953E341F-793D-4379-8A42-4CCA7905F8ED}" sibTransId="{D38502BB-5FA8-41B1-BB3F-474EBEBC00D8}"/>
    <dgm:cxn modelId="{ACBD6BCB-C5A9-43C2-976D-956B0E2958CF}" srcId="{A82EBBEB-02CA-450A-ADF0-7E1C99D8D2D1}" destId="{995A1454-1744-47A0-9EA0-ADD8F0B949A8}" srcOrd="4" destOrd="0" parTransId="{05E5A0CC-2942-4506-B841-382089CE30C4}" sibTransId="{545273A2-D1D0-4ADE-B97D-384AD2E19D22}"/>
    <dgm:cxn modelId="{986B94E3-352B-4CB1-8562-C383188E02D7}" srcId="{1C0E0690-0D28-498A-9713-AAA00D9F988C}" destId="{814FBD6B-E8B9-4A8A-99A6-3C744024F994}" srcOrd="0" destOrd="0" parTransId="{AE47D0DD-79C5-4DC7-8A18-862C95366DE5}" sibTransId="{ABC08D6C-03A8-45C5-9D67-9A046D3CA252}"/>
    <dgm:cxn modelId="{E2D3554A-F0BF-43D7-BE88-5837695013A4}" type="presOf" srcId="{C359823C-A8E3-48EF-83C9-9CE7B4A36782}" destId="{8EFB0348-8713-48CB-9347-C63551A5E712}" srcOrd="0" destOrd="0" presId="urn:microsoft.com/office/officeart/2005/8/layout/hProcess11"/>
    <dgm:cxn modelId="{2AD790E4-C136-4EE5-9EB8-91AC657CB1BD}" type="presOf" srcId="{0A5B6C51-D9EE-4E10-8666-D2A1A5D83D07}" destId="{30B16C26-603B-4732-B0BF-C0E587E16919}" srcOrd="0" destOrd="1" presId="urn:microsoft.com/office/officeart/2005/8/layout/hProcess11"/>
    <dgm:cxn modelId="{65082B81-04CE-4B76-B6CB-24846B054540}" srcId="{A82EBBEB-02CA-450A-ADF0-7E1C99D8D2D1}" destId="{70FC1ADB-F403-4C8D-9765-CD47B92C50B7}" srcOrd="3" destOrd="0" parTransId="{AF5826A2-D9AF-42A1-B720-8C9AE2511BE7}" sibTransId="{7E5A4FDA-44F3-4D74-8C6E-10EFF615E7FD}"/>
    <dgm:cxn modelId="{2C3CC549-A9E8-461C-BF36-72A962BC0474}" type="presOf" srcId="{814FBD6B-E8B9-4A8A-99A6-3C744024F994}" destId="{23DCC597-2234-4D4F-96BB-AAFC5589CBAE}" srcOrd="0" destOrd="1" presId="urn:microsoft.com/office/officeart/2005/8/layout/hProcess11"/>
    <dgm:cxn modelId="{9F96BF2B-4499-46A6-A50D-EE8B98DA7DB1}" type="presOf" srcId="{1C0E0690-0D28-498A-9713-AAA00D9F988C}" destId="{23DCC597-2234-4D4F-96BB-AAFC5589CBAE}" srcOrd="0" destOrd="0" presId="urn:microsoft.com/office/officeart/2005/8/layout/hProcess11"/>
    <dgm:cxn modelId="{B469FF78-0A06-4342-9817-8A92D0121798}" type="presOf" srcId="{309755A1-CC05-44A2-9B1C-44B820106082}" destId="{5167A019-C963-46E0-913F-26C35A8A3A2A}" srcOrd="0" destOrd="1" presId="urn:microsoft.com/office/officeart/2005/8/layout/hProcess11"/>
    <dgm:cxn modelId="{4961989C-B8C3-45EF-93AF-E20A5C24D9C1}" srcId="{A82EBBEB-02CA-450A-ADF0-7E1C99D8D2D1}" destId="{30E7E69C-CFDD-4141-8033-E02187194337}" srcOrd="2" destOrd="0" parTransId="{497FA2C5-344C-4358-A83D-19A6BA41A8C9}" sibTransId="{0B3221A2-15F9-4128-8E4D-76E36777D374}"/>
    <dgm:cxn modelId="{FD486CD6-F6B7-4E26-9C95-8DE377E7B3E1}" type="presOf" srcId="{30E7E69C-CFDD-4141-8033-E02187194337}" destId="{7E066FCD-E543-4D62-B391-28AD7BF1F33D}" srcOrd="0" destOrd="0" presId="urn:microsoft.com/office/officeart/2005/8/layout/hProcess11"/>
    <dgm:cxn modelId="{37721986-4030-41AF-B9C0-8D8C968245D9}" type="presOf" srcId="{A82EBBEB-02CA-450A-ADF0-7E1C99D8D2D1}" destId="{FE47FBD5-A719-41B1-B14E-1999BDDE6C3C}" srcOrd="0" destOrd="0" presId="urn:microsoft.com/office/officeart/2005/8/layout/hProcess11"/>
    <dgm:cxn modelId="{7F679B29-6050-49AB-BB03-9A5AF94BD7BC}" type="presOf" srcId="{C2FA0BAB-FDC3-4AE0-86F6-722946E72E0B}" destId="{74D5A485-77E1-4371-B1DA-5501D50167D9}" srcOrd="0" destOrd="1" presId="urn:microsoft.com/office/officeart/2005/8/layout/hProcess11"/>
    <dgm:cxn modelId="{040B7B91-68A6-40D3-BEEC-086C3609372F}" srcId="{A82EBBEB-02CA-450A-ADF0-7E1C99D8D2D1}" destId="{11AE9903-8A7D-40BB-AF2D-0827DA2C4880}" srcOrd="0" destOrd="0" parTransId="{92C6F6EE-E440-4C94-A517-2DE87BF86B82}" sibTransId="{D399CA55-417C-43BC-A648-1F4C0D1A7548}"/>
    <dgm:cxn modelId="{F60E289C-681F-4C18-B879-B9C08568A588}" type="presOf" srcId="{11AE9903-8A7D-40BB-AF2D-0827DA2C4880}" destId="{74D5A485-77E1-4371-B1DA-5501D50167D9}" srcOrd="0" destOrd="0" presId="urn:microsoft.com/office/officeart/2005/8/layout/hProcess11"/>
    <dgm:cxn modelId="{13754B84-DA63-4B79-92D3-5545467E8F13}" srcId="{11AE9903-8A7D-40BB-AF2D-0827DA2C4880}" destId="{C2FA0BAB-FDC3-4AE0-86F6-722946E72E0B}" srcOrd="0" destOrd="0" parTransId="{454D0620-CEC4-4301-B58F-41BB41515ADA}" sibTransId="{92746BDE-2C78-41A4-B63E-702BC0013A17}"/>
    <dgm:cxn modelId="{EA5348DB-C91E-4B95-BB82-3595683440AE}" type="presParOf" srcId="{FE47FBD5-A719-41B1-B14E-1999BDDE6C3C}" destId="{AC72F22C-099E-498D-8DC7-9B2A966FB234}" srcOrd="0" destOrd="0" presId="urn:microsoft.com/office/officeart/2005/8/layout/hProcess11"/>
    <dgm:cxn modelId="{22AD75EA-8EEA-406D-A623-8A151F7EA9B9}" type="presParOf" srcId="{FE47FBD5-A719-41B1-B14E-1999BDDE6C3C}" destId="{644FC417-65C4-4A14-9BD3-0B4FE4983038}" srcOrd="1" destOrd="0" presId="urn:microsoft.com/office/officeart/2005/8/layout/hProcess11"/>
    <dgm:cxn modelId="{2607752C-C08A-4DBB-869B-FA3C249EAF53}" type="presParOf" srcId="{644FC417-65C4-4A14-9BD3-0B4FE4983038}" destId="{0BFD2B67-6EEF-4CED-9DD0-87FB3CA2D9F6}" srcOrd="0" destOrd="0" presId="urn:microsoft.com/office/officeart/2005/8/layout/hProcess11"/>
    <dgm:cxn modelId="{63F1CB18-22BC-4778-98AA-8F42E491B554}" type="presParOf" srcId="{0BFD2B67-6EEF-4CED-9DD0-87FB3CA2D9F6}" destId="{74D5A485-77E1-4371-B1DA-5501D50167D9}" srcOrd="0" destOrd="0" presId="urn:microsoft.com/office/officeart/2005/8/layout/hProcess11"/>
    <dgm:cxn modelId="{EF565474-3D7E-4E27-A2D7-E30C6E497AC5}" type="presParOf" srcId="{0BFD2B67-6EEF-4CED-9DD0-87FB3CA2D9F6}" destId="{D1720A3A-5323-47FA-A501-DB9E770BAE3D}" srcOrd="1" destOrd="0" presId="urn:microsoft.com/office/officeart/2005/8/layout/hProcess11"/>
    <dgm:cxn modelId="{BB317D48-C8DE-4D8F-A1E3-421583B8D7E8}" type="presParOf" srcId="{0BFD2B67-6EEF-4CED-9DD0-87FB3CA2D9F6}" destId="{75045AA1-C2A5-42F2-A01E-58F27156D578}" srcOrd="2" destOrd="0" presId="urn:microsoft.com/office/officeart/2005/8/layout/hProcess11"/>
    <dgm:cxn modelId="{5605EBFE-5A52-4BC5-88EE-1C8C412A702B}" type="presParOf" srcId="{644FC417-65C4-4A14-9BD3-0B4FE4983038}" destId="{5D8A696D-F594-467F-A51E-2AFB38010A92}" srcOrd="1" destOrd="0" presId="urn:microsoft.com/office/officeart/2005/8/layout/hProcess11"/>
    <dgm:cxn modelId="{E4BBA530-5F59-4742-93D0-5BECB641DFEA}" type="presParOf" srcId="{644FC417-65C4-4A14-9BD3-0B4FE4983038}" destId="{11DB416F-964F-4B71-91DA-1F7D6BC44488}" srcOrd="2" destOrd="0" presId="urn:microsoft.com/office/officeart/2005/8/layout/hProcess11"/>
    <dgm:cxn modelId="{54C744E5-5450-461B-854B-6910E9F267DB}" type="presParOf" srcId="{11DB416F-964F-4B71-91DA-1F7D6BC44488}" destId="{23DCC597-2234-4D4F-96BB-AAFC5589CBAE}" srcOrd="0" destOrd="0" presId="urn:microsoft.com/office/officeart/2005/8/layout/hProcess11"/>
    <dgm:cxn modelId="{36482522-28A3-4F6D-A50A-BA03D32C85F6}" type="presParOf" srcId="{11DB416F-964F-4B71-91DA-1F7D6BC44488}" destId="{DAAE9942-3612-4795-A6AA-72B58A68559F}" srcOrd="1" destOrd="0" presId="urn:microsoft.com/office/officeart/2005/8/layout/hProcess11"/>
    <dgm:cxn modelId="{8954F8C0-F72D-43A3-B7F5-30D057732B78}" type="presParOf" srcId="{11DB416F-964F-4B71-91DA-1F7D6BC44488}" destId="{0A6DE4B1-B5DC-4351-8D87-B3739B905B9B}" srcOrd="2" destOrd="0" presId="urn:microsoft.com/office/officeart/2005/8/layout/hProcess11"/>
    <dgm:cxn modelId="{8ECBC246-555D-4C58-ACD2-8B1F31B23D47}" type="presParOf" srcId="{644FC417-65C4-4A14-9BD3-0B4FE4983038}" destId="{EB47B162-40A6-4D83-9CDA-D925DC1CB76C}" srcOrd="3" destOrd="0" presId="urn:microsoft.com/office/officeart/2005/8/layout/hProcess11"/>
    <dgm:cxn modelId="{E5E12773-1FD8-4AA4-9264-A4702AD4FE18}" type="presParOf" srcId="{644FC417-65C4-4A14-9BD3-0B4FE4983038}" destId="{B05C7BC1-12DC-4B6D-AF8F-61290D245B99}" srcOrd="4" destOrd="0" presId="urn:microsoft.com/office/officeart/2005/8/layout/hProcess11"/>
    <dgm:cxn modelId="{6CFDC10A-4AC7-48B9-91E1-FA866FE46596}" type="presParOf" srcId="{B05C7BC1-12DC-4B6D-AF8F-61290D245B99}" destId="{7E066FCD-E543-4D62-B391-28AD7BF1F33D}" srcOrd="0" destOrd="0" presId="urn:microsoft.com/office/officeart/2005/8/layout/hProcess11"/>
    <dgm:cxn modelId="{9DF842D8-2F67-4F82-AA5A-CFAA946CBE69}" type="presParOf" srcId="{B05C7BC1-12DC-4B6D-AF8F-61290D245B99}" destId="{DDB75857-E643-48BD-A6CE-76C56D189731}" srcOrd="1" destOrd="0" presId="urn:microsoft.com/office/officeart/2005/8/layout/hProcess11"/>
    <dgm:cxn modelId="{0A316E34-FFA7-42D3-B986-15937F324B79}" type="presParOf" srcId="{B05C7BC1-12DC-4B6D-AF8F-61290D245B99}" destId="{5E360312-BF1B-4776-8AFC-DA46428FFE53}" srcOrd="2" destOrd="0" presId="urn:microsoft.com/office/officeart/2005/8/layout/hProcess11"/>
    <dgm:cxn modelId="{303B7D7A-AE37-460B-B931-217AADFC25C7}" type="presParOf" srcId="{644FC417-65C4-4A14-9BD3-0B4FE4983038}" destId="{B7F83558-B746-454C-9E4D-1C5B6461FF57}" srcOrd="5" destOrd="0" presId="urn:microsoft.com/office/officeart/2005/8/layout/hProcess11"/>
    <dgm:cxn modelId="{DC0C93D5-2B82-40F6-A684-B3EE5C2BB8AF}" type="presParOf" srcId="{644FC417-65C4-4A14-9BD3-0B4FE4983038}" destId="{2638DE43-B835-4692-8B6D-859AE60F2741}" srcOrd="6" destOrd="0" presId="urn:microsoft.com/office/officeart/2005/8/layout/hProcess11"/>
    <dgm:cxn modelId="{55B5A4A6-B329-417D-9BDE-2108D4C18595}" type="presParOf" srcId="{2638DE43-B835-4692-8B6D-859AE60F2741}" destId="{5167A019-C963-46E0-913F-26C35A8A3A2A}" srcOrd="0" destOrd="0" presId="urn:microsoft.com/office/officeart/2005/8/layout/hProcess11"/>
    <dgm:cxn modelId="{213243F0-4B0C-4707-8D9E-08720096F383}" type="presParOf" srcId="{2638DE43-B835-4692-8B6D-859AE60F2741}" destId="{1C4DEAE2-5E91-451B-9FD4-F8E2742DA4C0}" srcOrd="1" destOrd="0" presId="urn:microsoft.com/office/officeart/2005/8/layout/hProcess11"/>
    <dgm:cxn modelId="{AFE49447-54A7-48A5-A631-C5E814694554}" type="presParOf" srcId="{2638DE43-B835-4692-8B6D-859AE60F2741}" destId="{77772CE8-533A-48C5-817A-DF5968D8922E}" srcOrd="2" destOrd="0" presId="urn:microsoft.com/office/officeart/2005/8/layout/hProcess11"/>
    <dgm:cxn modelId="{277CB717-9DD2-4FFE-B9D5-A51FCB203CA1}" type="presParOf" srcId="{644FC417-65C4-4A14-9BD3-0B4FE4983038}" destId="{36A01DBE-63E2-43ED-B7F8-E0A10E1CE1AA}" srcOrd="7" destOrd="0" presId="urn:microsoft.com/office/officeart/2005/8/layout/hProcess11"/>
    <dgm:cxn modelId="{5334916C-00C6-4D84-833E-CB6C77D2C7D6}" type="presParOf" srcId="{644FC417-65C4-4A14-9BD3-0B4FE4983038}" destId="{8B56C067-757B-4BDD-9090-681BB1F9C0D8}" srcOrd="8" destOrd="0" presId="urn:microsoft.com/office/officeart/2005/8/layout/hProcess11"/>
    <dgm:cxn modelId="{3B839E3B-0D74-48F0-87CC-4E9D3A415BEC}" type="presParOf" srcId="{8B56C067-757B-4BDD-9090-681BB1F9C0D8}" destId="{30B16C26-603B-4732-B0BF-C0E587E16919}" srcOrd="0" destOrd="0" presId="urn:microsoft.com/office/officeart/2005/8/layout/hProcess11"/>
    <dgm:cxn modelId="{E7C72D66-774E-405F-AA40-29DA523DF989}" type="presParOf" srcId="{8B56C067-757B-4BDD-9090-681BB1F9C0D8}" destId="{9A02CA11-B5C5-45A6-B08F-3CD31F50CF35}" srcOrd="1" destOrd="0" presId="urn:microsoft.com/office/officeart/2005/8/layout/hProcess11"/>
    <dgm:cxn modelId="{774D1BAC-343D-4801-B9CB-C90C754DA4CC}" type="presParOf" srcId="{8B56C067-757B-4BDD-9090-681BB1F9C0D8}" destId="{F5E186BA-2F4F-4115-87C9-DF7877E6A9C6}" srcOrd="2" destOrd="0" presId="urn:microsoft.com/office/officeart/2005/8/layout/hProcess11"/>
    <dgm:cxn modelId="{A56300A5-6BD8-4E34-AA24-B6EE64CCECDC}" type="presParOf" srcId="{644FC417-65C4-4A14-9BD3-0B4FE4983038}" destId="{7266A29C-36B9-46C9-AE18-8059495AEB29}" srcOrd="9" destOrd="0" presId="urn:microsoft.com/office/officeart/2005/8/layout/hProcess11"/>
    <dgm:cxn modelId="{2F55547E-E082-410C-A0C7-B8C49BCB5E6F}" type="presParOf" srcId="{644FC417-65C4-4A14-9BD3-0B4FE4983038}" destId="{09D0334F-BFE5-40A6-8700-2DA43D111848}" srcOrd="10" destOrd="0" presId="urn:microsoft.com/office/officeart/2005/8/layout/hProcess11"/>
    <dgm:cxn modelId="{232801F3-D67F-495A-98E4-1B04C04886D3}" type="presParOf" srcId="{09D0334F-BFE5-40A6-8700-2DA43D111848}" destId="{8EFB0348-8713-48CB-9347-C63551A5E712}" srcOrd="0" destOrd="0" presId="urn:microsoft.com/office/officeart/2005/8/layout/hProcess11"/>
    <dgm:cxn modelId="{EFC46839-8BB7-4AA3-BF1F-80079C9CE7D1}" type="presParOf" srcId="{09D0334F-BFE5-40A6-8700-2DA43D111848}" destId="{338C5AD3-A551-427C-AB15-A8BDFBBD49EF}" srcOrd="1" destOrd="0" presId="urn:microsoft.com/office/officeart/2005/8/layout/hProcess11"/>
    <dgm:cxn modelId="{EA038653-A881-4ADB-8EE4-6A2FE3485B62}" type="presParOf" srcId="{09D0334F-BFE5-40A6-8700-2DA43D111848}" destId="{A7DF43E4-4D6D-4D7D-AD3E-62A19F7D1190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C72F22C-099E-498D-8DC7-9B2A966FB234}">
      <dsp:nvSpPr>
        <dsp:cNvPr id="0" name=""/>
        <dsp:cNvSpPr/>
      </dsp:nvSpPr>
      <dsp:spPr>
        <a:xfrm>
          <a:off x="0" y="1357884"/>
          <a:ext cx="10895076" cy="1810512"/>
        </a:xfrm>
        <a:prstGeom prst="notchedRight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74D5A485-77E1-4371-B1DA-5501D50167D9}">
      <dsp:nvSpPr>
        <dsp:cNvPr id="0" name=""/>
        <dsp:cNvSpPr/>
      </dsp:nvSpPr>
      <dsp:spPr>
        <a:xfrm>
          <a:off x="2693" y="0"/>
          <a:ext cx="1568029" cy="18105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b" anchorCtr="1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tart Project</a:t>
          </a:r>
          <a:endParaRPr lang="en-US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4/11/20113</a:t>
          </a:r>
          <a:endParaRPr lang="en-US" sz="1400" kern="1200" dirty="0"/>
        </a:p>
      </dsp:txBody>
      <dsp:txXfrm>
        <a:off x="2693" y="0"/>
        <a:ext cx="1568029" cy="1810512"/>
      </dsp:txXfrm>
    </dsp:sp>
    <dsp:sp modelId="{D1720A3A-5323-47FA-A501-DB9E770BAE3D}">
      <dsp:nvSpPr>
        <dsp:cNvPr id="0" name=""/>
        <dsp:cNvSpPr/>
      </dsp:nvSpPr>
      <dsp:spPr>
        <a:xfrm>
          <a:off x="560393" y="2036826"/>
          <a:ext cx="452628" cy="452628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3DCC597-2234-4D4F-96BB-AAFC5589CBAE}">
      <dsp:nvSpPr>
        <dsp:cNvPr id="0" name=""/>
        <dsp:cNvSpPr/>
      </dsp:nvSpPr>
      <dsp:spPr>
        <a:xfrm>
          <a:off x="1649123" y="2715768"/>
          <a:ext cx="1568029" cy="18105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t" anchorCtr="1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Build project management</a:t>
          </a:r>
          <a:endParaRPr lang="en-US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7/11/2014</a:t>
          </a:r>
          <a:endParaRPr lang="en-US" sz="1400" kern="1200" dirty="0"/>
        </a:p>
      </dsp:txBody>
      <dsp:txXfrm>
        <a:off x="1649123" y="2715768"/>
        <a:ext cx="1568029" cy="1810512"/>
      </dsp:txXfrm>
    </dsp:sp>
    <dsp:sp modelId="{DAAE9942-3612-4795-A6AA-72B58A68559F}">
      <dsp:nvSpPr>
        <dsp:cNvPr id="0" name=""/>
        <dsp:cNvSpPr/>
      </dsp:nvSpPr>
      <dsp:spPr>
        <a:xfrm>
          <a:off x="2206824" y="2036826"/>
          <a:ext cx="452628" cy="452628"/>
        </a:xfrm>
        <a:prstGeom prst="ellipse">
          <a:avLst/>
        </a:prstGeom>
        <a:gradFill rotWithShape="0">
          <a:gsLst>
            <a:gs pos="0">
              <a:schemeClr val="accent4">
                <a:hueOff val="-3472028"/>
                <a:satOff val="10820"/>
                <a:lumOff val="47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-3472028"/>
                <a:satOff val="10820"/>
                <a:lumOff val="47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-3472028"/>
                <a:satOff val="10820"/>
                <a:lumOff val="47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E066FCD-E543-4D62-B391-28AD7BF1F33D}">
      <dsp:nvSpPr>
        <dsp:cNvPr id="0" name=""/>
        <dsp:cNvSpPr/>
      </dsp:nvSpPr>
      <dsp:spPr>
        <a:xfrm>
          <a:off x="3295554" y="0"/>
          <a:ext cx="1568029" cy="18105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b" anchorCtr="1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Get requirement</a:t>
          </a:r>
          <a:endParaRPr lang="en-US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18/11/2014</a:t>
          </a:r>
          <a:endParaRPr lang="en-US" sz="1400" kern="1200" dirty="0"/>
        </a:p>
      </dsp:txBody>
      <dsp:txXfrm>
        <a:off x="3295554" y="0"/>
        <a:ext cx="1568029" cy="1810512"/>
      </dsp:txXfrm>
    </dsp:sp>
    <dsp:sp modelId="{DDB75857-E643-48BD-A6CE-76C56D189731}">
      <dsp:nvSpPr>
        <dsp:cNvPr id="0" name=""/>
        <dsp:cNvSpPr/>
      </dsp:nvSpPr>
      <dsp:spPr>
        <a:xfrm>
          <a:off x="3853254" y="2036826"/>
          <a:ext cx="452628" cy="452628"/>
        </a:xfrm>
        <a:prstGeom prst="ellipse">
          <a:avLst/>
        </a:prstGeom>
        <a:gradFill rotWithShape="0">
          <a:gsLst>
            <a:gs pos="0">
              <a:schemeClr val="accent4">
                <a:hueOff val="-6944056"/>
                <a:satOff val="21641"/>
                <a:lumOff val="94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-6944056"/>
                <a:satOff val="21641"/>
                <a:lumOff val="94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-6944056"/>
                <a:satOff val="21641"/>
                <a:lumOff val="94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167A019-C963-46E0-913F-26C35A8A3A2A}">
      <dsp:nvSpPr>
        <dsp:cNvPr id="0" name=""/>
        <dsp:cNvSpPr/>
      </dsp:nvSpPr>
      <dsp:spPr>
        <a:xfrm>
          <a:off x="4941984" y="2715768"/>
          <a:ext cx="1568029" cy="18105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t" anchorCtr="1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rchitect Design</a:t>
          </a:r>
          <a:endParaRPr lang="en-US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31/12/2014</a:t>
          </a:r>
          <a:endParaRPr lang="en-US" sz="1400" kern="1200" dirty="0"/>
        </a:p>
      </dsp:txBody>
      <dsp:txXfrm>
        <a:off x="4941984" y="2715768"/>
        <a:ext cx="1568029" cy="1810512"/>
      </dsp:txXfrm>
    </dsp:sp>
    <dsp:sp modelId="{1C4DEAE2-5E91-451B-9FD4-F8E2742DA4C0}">
      <dsp:nvSpPr>
        <dsp:cNvPr id="0" name=""/>
        <dsp:cNvSpPr/>
      </dsp:nvSpPr>
      <dsp:spPr>
        <a:xfrm>
          <a:off x="5499685" y="2036826"/>
          <a:ext cx="452628" cy="452628"/>
        </a:xfrm>
        <a:prstGeom prst="ellipse">
          <a:avLst/>
        </a:prstGeom>
        <a:gradFill rotWithShape="0">
          <a:gsLst>
            <a:gs pos="0">
              <a:schemeClr val="accent4">
                <a:hueOff val="-10416085"/>
                <a:satOff val="32461"/>
                <a:lumOff val="141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-10416085"/>
                <a:satOff val="32461"/>
                <a:lumOff val="141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-10416085"/>
                <a:satOff val="32461"/>
                <a:lumOff val="141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0B16C26-603B-4732-B0BF-C0E587E16919}">
      <dsp:nvSpPr>
        <dsp:cNvPr id="0" name=""/>
        <dsp:cNvSpPr/>
      </dsp:nvSpPr>
      <dsp:spPr>
        <a:xfrm>
          <a:off x="6588415" y="0"/>
          <a:ext cx="1568029" cy="18105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b" anchorCtr="1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tart Scrum sprints</a:t>
          </a:r>
          <a:endParaRPr lang="en-US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20/2/2014</a:t>
          </a:r>
          <a:endParaRPr lang="en-US" sz="1400" kern="1200" dirty="0"/>
        </a:p>
      </dsp:txBody>
      <dsp:txXfrm>
        <a:off x="6588415" y="0"/>
        <a:ext cx="1568029" cy="1810512"/>
      </dsp:txXfrm>
    </dsp:sp>
    <dsp:sp modelId="{9A02CA11-B5C5-45A6-B08F-3CD31F50CF35}">
      <dsp:nvSpPr>
        <dsp:cNvPr id="0" name=""/>
        <dsp:cNvSpPr/>
      </dsp:nvSpPr>
      <dsp:spPr>
        <a:xfrm>
          <a:off x="7146116" y="2036826"/>
          <a:ext cx="452628" cy="452628"/>
        </a:xfrm>
        <a:prstGeom prst="ellipse">
          <a:avLst/>
        </a:prstGeom>
        <a:gradFill rotWithShape="0">
          <a:gsLst>
            <a:gs pos="0">
              <a:schemeClr val="accent4">
                <a:hueOff val="-13888112"/>
                <a:satOff val="43282"/>
                <a:lumOff val="188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-13888112"/>
                <a:satOff val="43282"/>
                <a:lumOff val="188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-13888112"/>
                <a:satOff val="43282"/>
                <a:lumOff val="188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EFB0348-8713-48CB-9347-C63551A5E712}">
      <dsp:nvSpPr>
        <dsp:cNvPr id="0" name=""/>
        <dsp:cNvSpPr/>
      </dsp:nvSpPr>
      <dsp:spPr>
        <a:xfrm>
          <a:off x="8234846" y="2866642"/>
          <a:ext cx="1568029" cy="16093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t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Release products and documents</a:t>
          </a:r>
          <a:endParaRPr lang="en-US" sz="1800" kern="1200" dirty="0" smtClean="0"/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. </a:t>
          </a:r>
          <a:r>
            <a:rPr lang="en-US" sz="1400" kern="1200" dirty="0" smtClean="0"/>
            <a:t>31/5/2014</a:t>
          </a:r>
          <a:endParaRPr lang="en-US" sz="1400" kern="1200" dirty="0"/>
        </a:p>
      </dsp:txBody>
      <dsp:txXfrm>
        <a:off x="8234846" y="2866642"/>
        <a:ext cx="1568029" cy="1609346"/>
      </dsp:txXfrm>
    </dsp:sp>
    <dsp:sp modelId="{338C5AD3-A551-427C-AB15-A8BDFBBD49EF}">
      <dsp:nvSpPr>
        <dsp:cNvPr id="0" name=""/>
        <dsp:cNvSpPr/>
      </dsp:nvSpPr>
      <dsp:spPr>
        <a:xfrm>
          <a:off x="8792546" y="2087117"/>
          <a:ext cx="452628" cy="452628"/>
        </a:xfrm>
        <a:prstGeom prst="ellipse">
          <a:avLst/>
        </a:prstGeom>
        <a:gradFill rotWithShape="0">
          <a:gsLst>
            <a:gs pos="0">
              <a:schemeClr val="accent4">
                <a:hueOff val="-17360140"/>
                <a:satOff val="54102"/>
                <a:lumOff val="2353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-17360140"/>
                <a:satOff val="54102"/>
                <a:lumOff val="2353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-17360140"/>
                <a:satOff val="54102"/>
                <a:lumOff val="2353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2B48F5-BACC-47D6-A0F7-82FBF9C6BC85}" type="datetimeFigureOut">
              <a:rPr lang="en-US"/>
              <a:t>5/28/2014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ACAF8E-318A-4EFE-8633-D9E72ABCE0ED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065597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B1CD00-5424-4675-AB18-2C419B060449}" type="datetimeFigureOut">
              <a:rPr lang="en-US"/>
              <a:t>5/28/2014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E2CF44-2B13-41B4-A334-1CDF534EEBBF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45385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 numCol="2" spcCol="182880">
            <a:no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dirty="0" smtClean="0"/>
              <a:t>Floating SmartArt</a:t>
            </a:r>
            <a:r>
              <a:rPr lang="en-US" sz="1400" b="1" baseline="0" dirty="0" smtClean="0"/>
              <a:t> bullet list</a:t>
            </a:r>
            <a:endParaRPr lang="en-US" sz="1400" b="1" dirty="0" smtClean="0"/>
          </a:p>
          <a:p>
            <a:r>
              <a:rPr lang="en-US" sz="1400" dirty="0" smtClean="0"/>
              <a:t>(Basic)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To reproduce the </a:t>
            </a:r>
            <a:r>
              <a:rPr lang="en-US" sz="1200" dirty="0" err="1" smtClean="0"/>
              <a:t>SmartArt</a:t>
            </a:r>
            <a:r>
              <a:rPr lang="en-US" sz="1200" dirty="0" smtClean="0"/>
              <a:t> on this slide, do the following: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dirty="0" smtClean="0"/>
              <a:t>On the </a:t>
            </a:r>
            <a:r>
              <a:rPr lang="en-US" sz="1200" b="1" dirty="0" smtClean="0"/>
              <a:t>Home</a:t>
            </a:r>
            <a:r>
              <a:rPr lang="en-US" sz="1200" b="0" dirty="0" smtClean="0"/>
              <a:t> tab, in the </a:t>
            </a:r>
            <a:r>
              <a:rPr lang="en-US" sz="1200" b="1" dirty="0" smtClean="0"/>
              <a:t>Slides</a:t>
            </a:r>
            <a:r>
              <a:rPr lang="en-US" sz="1200" b="0" dirty="0" smtClean="0"/>
              <a:t> group, click </a:t>
            </a:r>
            <a:r>
              <a:rPr lang="en-US" sz="1200" b="1" dirty="0" smtClean="0"/>
              <a:t>Layout</a:t>
            </a:r>
            <a:r>
              <a:rPr lang="en-US" sz="1200" b="0" dirty="0" smtClean="0"/>
              <a:t>, and then click</a:t>
            </a:r>
            <a:r>
              <a:rPr lang="en-US" sz="1200" b="0" baseline="0" dirty="0" smtClean="0"/>
              <a:t> </a:t>
            </a:r>
            <a:r>
              <a:rPr lang="en-US" sz="1200" b="1" baseline="0" dirty="0" smtClean="0"/>
              <a:t>Blank</a:t>
            </a:r>
            <a:r>
              <a:rPr lang="en-US" sz="1200" b="0" baseline="0" dirty="0" smtClean="0"/>
              <a:t>. </a:t>
            </a:r>
            <a:endParaRPr lang="en-US" dirty="0" smtClean="0"/>
          </a:p>
          <a:p>
            <a:pPr marL="228600" indent="-228600">
              <a:buFont typeface="+mj-lt"/>
              <a:buAutoNum type="arabicPeriod"/>
            </a:pPr>
            <a:r>
              <a:rPr lang="en-US" sz="1200" b="0" dirty="0" smtClean="0"/>
              <a:t>On the </a:t>
            </a:r>
            <a:r>
              <a:rPr lang="en-US" sz="1200" b="1" dirty="0" smtClean="0"/>
              <a:t>Insert tab</a:t>
            </a:r>
            <a:r>
              <a:rPr lang="en-US" sz="1200" b="0" dirty="0" smtClean="0"/>
              <a:t>, in the </a:t>
            </a:r>
            <a:r>
              <a:rPr lang="en-US" sz="1200" b="1" dirty="0" smtClean="0"/>
              <a:t>Illustrations</a:t>
            </a:r>
            <a:r>
              <a:rPr lang="en-US" sz="1200" dirty="0" smtClean="0"/>
              <a:t> group, click </a:t>
            </a:r>
            <a:r>
              <a:rPr lang="en-US" sz="1200" b="1" dirty="0" err="1" smtClean="0"/>
              <a:t>SmartArt</a:t>
            </a:r>
            <a:r>
              <a:rPr lang="en-US" sz="1200" b="0" dirty="0" smtClean="0"/>
              <a:t>.</a:t>
            </a:r>
            <a:r>
              <a:rPr lang="en-US" sz="1200" b="0" baseline="0" dirty="0" smtClean="0"/>
              <a:t> In the </a:t>
            </a:r>
            <a:r>
              <a:rPr lang="en-US" sz="1200" b="1" baseline="0" dirty="0" smtClean="0"/>
              <a:t>Choose a </a:t>
            </a:r>
            <a:r>
              <a:rPr lang="en-US" sz="1200" b="1" baseline="0" dirty="0" err="1" smtClean="0"/>
              <a:t>SmartArt</a:t>
            </a:r>
            <a:r>
              <a:rPr lang="en-US" sz="1200" b="1" baseline="0" dirty="0" smtClean="0"/>
              <a:t> Graphic</a:t>
            </a:r>
            <a:r>
              <a:rPr lang="en-US" sz="1200" b="0" baseline="0" dirty="0" smtClean="0"/>
              <a:t> dialog box, in the left pane, click </a:t>
            </a:r>
            <a:r>
              <a:rPr lang="en-US" sz="1200" b="1" baseline="0" dirty="0" smtClean="0"/>
              <a:t>List</a:t>
            </a:r>
            <a:r>
              <a:rPr lang="en-US" sz="1200" b="0" baseline="0" dirty="0" smtClean="0"/>
              <a:t>. In the </a:t>
            </a:r>
            <a:r>
              <a:rPr lang="en-US" sz="1200" b="1" baseline="0" dirty="0" smtClean="0"/>
              <a:t>List </a:t>
            </a:r>
            <a:r>
              <a:rPr lang="en-US" sz="1200" b="0" baseline="0" dirty="0" smtClean="0"/>
              <a:t>pane, click </a:t>
            </a:r>
            <a:r>
              <a:rPr lang="en-US" sz="1200" b="1" baseline="0" dirty="0" smtClean="0"/>
              <a:t>Vertical Bullet List </a:t>
            </a:r>
            <a:r>
              <a:rPr lang="en-US" sz="1200" baseline="0" dirty="0" smtClean="0"/>
              <a:t>(second row, first option from the left), and then click </a:t>
            </a:r>
            <a:r>
              <a:rPr lang="en-US" sz="1200" b="1" baseline="0" dirty="0" smtClean="0"/>
              <a:t>OK</a:t>
            </a:r>
            <a:r>
              <a:rPr lang="en-US" sz="1200" baseline="0" dirty="0" smtClean="0"/>
              <a:t> to insert the graphic into the slide.</a:t>
            </a:r>
            <a:r>
              <a:rPr lang="en-US" sz="1200" b="0" baseline="0" dirty="0" smtClean="0"/>
              <a:t>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To create another row, </a:t>
            </a:r>
            <a:r>
              <a:rPr lang="en-US" sz="1200" b="0" baseline="0" dirty="0" smtClean="0"/>
              <a:t>select the bottom first-level (color-filled rectangle), and then under </a:t>
            </a:r>
            <a:r>
              <a:rPr lang="en-US" sz="1200" b="1" baseline="0" dirty="0" smtClean="0"/>
              <a:t>SmartArt</a:t>
            </a:r>
            <a:r>
              <a:rPr lang="en-US" sz="1200" b="0" baseline="0" dirty="0" smtClean="0"/>
              <a:t> </a:t>
            </a:r>
            <a:r>
              <a:rPr lang="en-US" sz="1200" b="1" baseline="0" dirty="0" smtClean="0"/>
              <a:t>Tools</a:t>
            </a:r>
            <a:r>
              <a:rPr lang="en-US" sz="1200" b="0" baseline="0" dirty="0" smtClean="0"/>
              <a:t>, on the </a:t>
            </a:r>
            <a:r>
              <a:rPr lang="en-US" sz="1200" b="1" baseline="0" dirty="0" smtClean="0"/>
              <a:t>Design</a:t>
            </a:r>
            <a:r>
              <a:rPr lang="en-US" sz="1200" b="0" baseline="0" dirty="0" smtClean="0"/>
              <a:t> tab, in the </a:t>
            </a:r>
            <a:r>
              <a:rPr lang="en-US" sz="1200" b="1" baseline="0" dirty="0" smtClean="0"/>
              <a:t>Create</a:t>
            </a:r>
            <a:r>
              <a:rPr lang="en-US" sz="1200" b="0" baseline="0" dirty="0" smtClean="0"/>
              <a:t> </a:t>
            </a:r>
            <a:r>
              <a:rPr lang="en-US" sz="1200" b="1" baseline="0" dirty="0" smtClean="0"/>
              <a:t>Graphic</a:t>
            </a:r>
            <a:r>
              <a:rPr lang="en-US" sz="1200" b="0" baseline="0" dirty="0" smtClean="0"/>
              <a:t> group, click the arrow next to </a:t>
            </a:r>
            <a:r>
              <a:rPr lang="en-US" sz="1200" b="1" baseline="0" dirty="0" smtClean="0"/>
              <a:t>Add</a:t>
            </a:r>
            <a:r>
              <a:rPr lang="en-US" sz="1200" b="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="0" baseline="0" dirty="0" smtClean="0"/>
              <a:t>, and select </a:t>
            </a:r>
            <a:r>
              <a:rPr lang="en-US" sz="1200" b="1" baseline="0" dirty="0" smtClean="0"/>
              <a:t>Add</a:t>
            </a:r>
            <a:r>
              <a:rPr lang="en-US" sz="1200" b="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="0" baseline="0" dirty="0" smtClean="0"/>
              <a:t> </a:t>
            </a:r>
            <a:r>
              <a:rPr lang="en-US" sz="1200" b="1" baseline="0" dirty="0" smtClean="0"/>
              <a:t>After</a:t>
            </a:r>
            <a:r>
              <a:rPr lang="en-US" sz="1200" b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="0" baseline="0" dirty="0" smtClean="0"/>
              <a:t>Select the first-level (color-filled rectangle) that you just added, and then under </a:t>
            </a:r>
            <a:r>
              <a:rPr lang="en-US" sz="1200" b="1" baseline="0" dirty="0" smtClean="0"/>
              <a:t>SmartArt</a:t>
            </a:r>
            <a:r>
              <a:rPr lang="en-US" sz="1200" b="0" baseline="0" dirty="0" smtClean="0"/>
              <a:t> </a:t>
            </a:r>
            <a:r>
              <a:rPr lang="en-US" sz="1200" b="1" baseline="0" dirty="0" smtClean="0"/>
              <a:t>Tools</a:t>
            </a:r>
            <a:r>
              <a:rPr lang="en-US" sz="1200" b="0" baseline="0" dirty="0" smtClean="0"/>
              <a:t>, on the </a:t>
            </a:r>
            <a:r>
              <a:rPr lang="en-US" sz="1200" b="1" baseline="0" dirty="0" smtClean="0"/>
              <a:t>Design</a:t>
            </a:r>
            <a:r>
              <a:rPr lang="en-US" sz="1200" b="0" baseline="0" dirty="0" smtClean="0"/>
              <a:t> tab, in the </a:t>
            </a:r>
            <a:r>
              <a:rPr lang="en-US" sz="1200" b="1" baseline="0" dirty="0" smtClean="0"/>
              <a:t>Create</a:t>
            </a:r>
            <a:r>
              <a:rPr lang="en-US" sz="1200" b="0" baseline="0" dirty="0" smtClean="0"/>
              <a:t> </a:t>
            </a:r>
            <a:r>
              <a:rPr lang="en-US" sz="1200" b="1" baseline="0" dirty="0" smtClean="0"/>
              <a:t>Graphic</a:t>
            </a:r>
            <a:r>
              <a:rPr lang="en-US" sz="1200" b="0" baseline="0" dirty="0" smtClean="0"/>
              <a:t> group, click </a:t>
            </a:r>
            <a:r>
              <a:rPr lang="en-US" sz="1200" b="1" baseline="0" dirty="0" smtClean="0"/>
              <a:t>Add</a:t>
            </a:r>
            <a:r>
              <a:rPr lang="en-US" sz="1200" b="0" baseline="0" dirty="0" smtClean="0"/>
              <a:t> </a:t>
            </a:r>
            <a:r>
              <a:rPr lang="en-US" sz="1200" b="1" baseline="0" dirty="0" smtClean="0"/>
              <a:t>Bullet</a:t>
            </a:r>
            <a:r>
              <a:rPr lang="en-US" sz="1200" b="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To</a:t>
            </a:r>
            <a:r>
              <a:rPr lang="en-US" sz="1200" baseline="0" dirty="0" smtClean="0"/>
              <a:t> enter text, s</a:t>
            </a:r>
            <a:r>
              <a:rPr lang="en-US" sz="1200" dirty="0" smtClean="0"/>
              <a:t>elect</a:t>
            </a:r>
            <a:r>
              <a:rPr lang="en-US" sz="1200" baseline="0" dirty="0" smtClean="0"/>
              <a:t> the graphic, and then click one of the arrows on the left border. In the </a:t>
            </a:r>
            <a:r>
              <a:rPr lang="en-US" sz="1200" b="1" baseline="0" dirty="0" smtClean="0"/>
              <a:t>Type your text here </a:t>
            </a:r>
            <a:r>
              <a:rPr lang="en-US" sz="1200" baseline="0" dirty="0" smtClean="0"/>
              <a:t>dialog box, enter text for each level. (Note: In the example slide, the first-level text are the “Topic One,” “Topic Two,” and “Topic Three.” The second-level text are the “Supporting Text” lines.)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/>
              <a:t>Select the border of the </a:t>
            </a:r>
            <a:r>
              <a:rPr lang="en-US" sz="1200" dirty="0" err="1" smtClean="0"/>
              <a:t>SmartArt</a:t>
            </a:r>
            <a:r>
              <a:rPr lang="en-US" sz="1200" dirty="0" smtClean="0"/>
              <a:t> graphic. Drag the left center sizing handle to the left edge of the slide to resize the width of the </a:t>
            </a:r>
            <a:r>
              <a:rPr lang="en-US" sz="1200" dirty="0" err="1" smtClean="0"/>
              <a:t>SmartArt</a:t>
            </a:r>
            <a:r>
              <a:rPr lang="en-US" sz="1200" dirty="0" smtClean="0"/>
              <a:t> graphic.</a:t>
            </a:r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To reproduce the rectangle</a:t>
            </a:r>
            <a:r>
              <a:rPr lang="en-US" sz="1200" baseline="0" dirty="0" smtClean="0"/>
              <a:t> effects</a:t>
            </a:r>
            <a:r>
              <a:rPr lang="en-US" sz="1200" dirty="0" smtClean="0"/>
              <a:t> on this slide, do the following: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/>
              <a:t>Press and hold</a:t>
            </a:r>
            <a:r>
              <a:rPr lang="en-US" sz="1200" baseline="0" dirty="0" smtClean="0"/>
              <a:t> CTRL, and select the three color-filled rectangles (in the example slide, these are the “Topic One,” “Topic Two,” and “Topic Three”), and do the following:</a:t>
            </a:r>
          </a:p>
          <a:p>
            <a:pPr marL="685800" lvl="1" indent="-228600">
              <a:buFont typeface="+mj-lt"/>
              <a:buAutoNum type="arabicPeriod"/>
            </a:pPr>
            <a:r>
              <a:rPr lang="en-US" sz="1200" baseline="0" dirty="0" smtClean="0"/>
              <a:t>Under </a:t>
            </a:r>
            <a:r>
              <a:rPr lang="en-US" sz="1200" b="1" baseline="0" dirty="0" err="1" smtClean="0"/>
              <a:t>SmartAr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Tools</a:t>
            </a:r>
            <a:r>
              <a:rPr lang="en-US" sz="1200" baseline="0" dirty="0" smtClean="0"/>
              <a:t>, o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hapes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Change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, and under </a:t>
            </a:r>
            <a:r>
              <a:rPr lang="en-US" sz="1200" b="1" baseline="0" dirty="0" smtClean="0"/>
              <a:t>Rectangles</a:t>
            </a:r>
            <a:r>
              <a:rPr lang="en-US" sz="1200" baseline="0" dirty="0" smtClean="0"/>
              <a:t> select </a:t>
            </a:r>
            <a:r>
              <a:rPr lang="en-US" sz="1200" b="1" baseline="0" dirty="0" smtClean="0"/>
              <a:t>Round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Diagonal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Corner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Rectangle </a:t>
            </a:r>
            <a:r>
              <a:rPr lang="en-US" sz="1200" b="0" baseline="0" dirty="0" smtClean="0"/>
              <a:t>(ninth option from the left)</a:t>
            </a:r>
            <a:r>
              <a:rPr lang="en-US" sz="1200" baseline="0" dirty="0" smtClean="0"/>
              <a:t>.</a:t>
            </a:r>
            <a:endParaRPr lang="en-US" sz="1200" dirty="0" smtClean="0"/>
          </a:p>
          <a:p>
            <a:pPr marL="685800" lvl="1" indent="-228600">
              <a:buFont typeface="+mj-lt"/>
              <a:buAutoNum type="arabicPeriod"/>
            </a:pPr>
            <a:r>
              <a:rPr lang="en-US" sz="1200" dirty="0" smtClean="0"/>
              <a:t>Under </a:t>
            </a:r>
            <a:r>
              <a:rPr lang="en-US" sz="1200" b="1" dirty="0" err="1" smtClean="0"/>
              <a:t>SmartArt</a:t>
            </a:r>
            <a:r>
              <a:rPr lang="en-US" sz="1200" dirty="0" smtClean="0"/>
              <a:t> </a:t>
            </a:r>
            <a:r>
              <a:rPr lang="en-US" sz="1200" b="1" dirty="0" smtClean="0"/>
              <a:t>Tools</a:t>
            </a:r>
            <a:r>
              <a:rPr lang="en-US" sz="1200" dirty="0" smtClean="0"/>
              <a:t>, on</a:t>
            </a:r>
            <a:r>
              <a:rPr lang="en-US" sz="1200" baseline="0" dirty="0" smtClean="0"/>
              <a:t>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tyles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Effects</a:t>
            </a:r>
            <a:r>
              <a:rPr lang="en-US" sz="1200" baseline="0" dirty="0" smtClean="0"/>
              <a:t>, point to </a:t>
            </a:r>
            <a:r>
              <a:rPr lang="en-US" sz="1200" b="1" baseline="0" dirty="0" smtClean="0"/>
              <a:t>Presets</a:t>
            </a:r>
            <a:r>
              <a:rPr lang="en-US" sz="1200" baseline="0" dirty="0" smtClean="0"/>
              <a:t> and select </a:t>
            </a:r>
            <a:r>
              <a:rPr lang="en-US" sz="1200" b="1" baseline="0" dirty="0" smtClean="0"/>
              <a:t>Preset 7</a:t>
            </a:r>
            <a:r>
              <a:rPr lang="en-US" sz="1200" baseline="0" dirty="0" smtClean="0"/>
              <a:t> (second row, third option from the left). </a:t>
            </a:r>
            <a:endParaRPr lang="en-US" sz="1200" dirty="0" smtClean="0"/>
          </a:p>
          <a:p>
            <a:pPr marL="685800" lvl="1" indent="-228600">
              <a:buFont typeface="+mj-lt"/>
              <a:buAutoNum type="arabicPeriod"/>
            </a:pPr>
            <a:r>
              <a:rPr lang="en-US" sz="1200" dirty="0" smtClean="0"/>
              <a:t>On the </a:t>
            </a:r>
            <a:r>
              <a:rPr lang="en-US" sz="1200" b="1" dirty="0" smtClean="0"/>
              <a:t>Home</a:t>
            </a:r>
            <a:r>
              <a:rPr lang="en-US" sz="1200" dirty="0" smtClean="0"/>
              <a:t> tab, in the </a:t>
            </a:r>
            <a:r>
              <a:rPr lang="en-US" sz="1200" b="1" dirty="0" smtClean="0"/>
              <a:t>Font</a:t>
            </a:r>
            <a:r>
              <a:rPr lang="en-US" sz="1200" dirty="0" smtClean="0"/>
              <a:t> group</a:t>
            </a:r>
            <a:r>
              <a:rPr lang="en-US" sz="1200" baseline="0" dirty="0" smtClean="0"/>
              <a:t> do the following: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Font</a:t>
            </a:r>
            <a:r>
              <a:rPr lang="en-US" sz="1200" baseline="0" dirty="0" smtClean="0"/>
              <a:t> list, select </a:t>
            </a:r>
            <a:r>
              <a:rPr lang="en-US" sz="1200" b="1" baseline="0" dirty="0" smtClean="0"/>
              <a:t>Franklin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Gothic</a:t>
            </a:r>
            <a:r>
              <a:rPr lang="en-US" sz="1200" baseline="0" dirty="0" smtClean="0"/>
              <a:t> </a:t>
            </a:r>
            <a:r>
              <a:rPr lang="en-US" sz="1200" b="1" baseline="0" dirty="0" err="1" smtClean="0"/>
              <a:t>Demi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Cond</a:t>
            </a:r>
            <a:r>
              <a:rPr lang="en-US" sz="1200" baseline="0" dirty="0" smtClean="0"/>
              <a:t>.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Fon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ize</a:t>
            </a:r>
            <a:r>
              <a:rPr lang="en-US" sz="1200" baseline="0" dirty="0" smtClean="0"/>
              <a:t> box, enter </a:t>
            </a:r>
            <a:r>
              <a:rPr lang="en-US" sz="1200" b="1" baseline="0" dirty="0" smtClean="0"/>
              <a:t>32 pt</a:t>
            </a:r>
            <a:r>
              <a:rPr lang="en-US" sz="1200" baseline="0" dirty="0" smtClean="0"/>
              <a:t>.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baseline="0" dirty="0" smtClean="0"/>
              <a:t>Click </a:t>
            </a:r>
            <a:r>
              <a:rPr lang="en-US" sz="1200" b="1" baseline="0" dirty="0" smtClean="0"/>
              <a:t>Text Shadow</a:t>
            </a:r>
            <a:r>
              <a:rPr lang="en-US" sz="1200" baseline="0" dirty="0" smtClean="0"/>
              <a:t>.</a:t>
            </a:r>
            <a:endParaRPr lang="en-US" sz="1200" dirty="0" smtClean="0"/>
          </a:p>
          <a:p>
            <a:pPr marL="685800" lvl="1" indent="-228600">
              <a:buFont typeface="+mj-lt"/>
              <a:buAutoNum type="arabicPeriod"/>
            </a:pPr>
            <a:r>
              <a:rPr lang="en-US" sz="1200" dirty="0" smtClean="0"/>
              <a:t>On</a:t>
            </a:r>
            <a:r>
              <a:rPr lang="en-US" sz="1200" baseline="0" dirty="0" smtClean="0"/>
              <a:t>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bottom right corner of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 dialog box launcher. I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 dialog box, click </a:t>
            </a:r>
            <a:r>
              <a:rPr lang="en-US" sz="1200" b="1" baseline="0" dirty="0" smtClean="0"/>
              <a:t>Tex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Box</a:t>
            </a:r>
            <a:r>
              <a:rPr lang="en-US" sz="1200" baseline="0" dirty="0" smtClean="0"/>
              <a:t> in the left pane, and in the </a:t>
            </a:r>
            <a:r>
              <a:rPr lang="en-US" sz="1200" b="1" baseline="0" dirty="0" smtClean="0"/>
              <a:t>Tex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Box</a:t>
            </a:r>
            <a:r>
              <a:rPr lang="en-US" sz="1200" baseline="0" dirty="0" smtClean="0"/>
              <a:t> pane, under </a:t>
            </a:r>
            <a:r>
              <a:rPr lang="en-US" sz="1200" b="1" baseline="0" dirty="0" smtClean="0"/>
              <a:t>Internal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margin</a:t>
            </a:r>
            <a:r>
              <a:rPr lang="en-US" sz="1200" baseline="0" dirty="0" smtClean="0"/>
              <a:t>, in the </a:t>
            </a:r>
            <a:r>
              <a:rPr lang="en-US" sz="1200" b="1" baseline="0" dirty="0" smtClean="0"/>
              <a:t>Left</a:t>
            </a:r>
            <a:r>
              <a:rPr lang="en-US" sz="1200" baseline="0" dirty="0" smtClean="0"/>
              <a:t> box enter </a:t>
            </a:r>
            <a:r>
              <a:rPr lang="en-US" sz="1200" b="1" baseline="0" dirty="0" smtClean="0"/>
              <a:t>3”</a:t>
            </a:r>
            <a:r>
              <a:rPr lang="en-US" sz="1200" baseline="0" dirty="0" smtClean="0"/>
              <a:t>. </a:t>
            </a:r>
            <a:endParaRPr lang="en-US" sz="1200" dirty="0" smtClean="0"/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/>
              <a:t>Select the first</a:t>
            </a:r>
            <a:r>
              <a:rPr lang="en-US" sz="1200" baseline="0" dirty="0" smtClean="0"/>
              <a:t> color-filled rectangle from the top (in the example slide, “Topic One”) and do the following:</a:t>
            </a:r>
          </a:p>
          <a:p>
            <a:pPr marL="685800" lvl="1" indent="-228600">
              <a:buFont typeface="+mj-lt"/>
              <a:buAutoNum type="arabicPeriod"/>
            </a:pPr>
            <a:r>
              <a:rPr lang="en-US" sz="1200" dirty="0" smtClean="0"/>
              <a:t>On</a:t>
            </a:r>
            <a:r>
              <a:rPr lang="en-US" sz="1200" baseline="0" dirty="0" smtClean="0"/>
              <a:t>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bottom right corner of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 dialog box launcher. I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 dialog box, click </a:t>
            </a:r>
            <a:r>
              <a:rPr lang="en-US" sz="1200" b="1" baseline="0" dirty="0" smtClean="0"/>
              <a:t>Fill</a:t>
            </a:r>
            <a:r>
              <a:rPr lang="en-US" sz="1200" baseline="0" dirty="0" smtClean="0"/>
              <a:t> in the left pane, and in the </a:t>
            </a:r>
            <a:r>
              <a:rPr lang="en-US" sz="1200" b="1" baseline="0" dirty="0" smtClean="0"/>
              <a:t>Fill</a:t>
            </a:r>
            <a:r>
              <a:rPr lang="en-US" sz="1200" baseline="0" dirty="0" smtClean="0"/>
              <a:t> pane do the following:</a:t>
            </a:r>
            <a:endParaRPr lang="en-US" sz="1200" dirty="0" smtClean="0"/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ck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dien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ll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list, select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nea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ck the button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recti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then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near Right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first row, fourth option from the left). 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685800" lvl="1" indent="-228600">
              <a:buFont typeface="+mj-lt"/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dient stop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d gradient stop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move gradient sto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ntil two stops appear on th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lide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The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ustomize the gradient stops that you added as follows: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lect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irst stop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the slider, and then do the following: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sitio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x, ent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%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ck the button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then 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m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lect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live Green, Accent 3 </a:t>
            </a:r>
            <a:r>
              <a:rPr lang="en-US" sz="1200" b="0" baseline="0" dirty="0" smtClean="0">
                <a:solidFill>
                  <a:schemeClr val="accent6"/>
                </a:solidFill>
                <a:latin typeface="+mn-lt"/>
              </a:rPr>
              <a:t>(first row, seventh option from the left). 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Transparency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 box, enter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90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%</a:t>
            </a:r>
            <a:endParaRPr lang="en-US" sz="1200" b="1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lect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last stop 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list, and then do the following: 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sitio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x, ent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00%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dirty="0" smtClean="0"/>
              <a:t>Click the button next to </a:t>
            </a:r>
            <a:r>
              <a:rPr lang="en-US" sz="1200" b="1" dirty="0" smtClean="0"/>
              <a:t>Color</a:t>
            </a:r>
            <a:r>
              <a:rPr lang="en-US" sz="1200" dirty="0" smtClean="0"/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hen 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m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lect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live Green, Accent 3 </a:t>
            </a:r>
            <a:r>
              <a:rPr lang="en-US" sz="1200" b="0" baseline="0" dirty="0" smtClean="0">
                <a:solidFill>
                  <a:schemeClr val="accent6"/>
                </a:solidFill>
                <a:latin typeface="+mn-lt"/>
              </a:rPr>
              <a:t>(first row, seventh option from the left). 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Transparency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 box, enter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0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%.</a:t>
            </a:r>
            <a:endParaRPr lang="en-US" sz="1200" dirty="0" smtClean="0"/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/>
              <a:t>Select the second </a:t>
            </a:r>
            <a:r>
              <a:rPr lang="en-US" sz="1200" baseline="0" dirty="0" smtClean="0"/>
              <a:t>color-filled rectangle from the top (in the example slide, “Topic Two”) and do the following: </a:t>
            </a:r>
          </a:p>
          <a:p>
            <a:pPr marL="685800" lvl="1" indent="-228600">
              <a:buFont typeface="+mj-lt"/>
              <a:buAutoNum type="arabicPeriod"/>
            </a:pPr>
            <a:r>
              <a:rPr lang="en-US" sz="1200" dirty="0" smtClean="0"/>
              <a:t>On</a:t>
            </a:r>
            <a:r>
              <a:rPr lang="en-US" sz="1200" baseline="0" dirty="0" smtClean="0"/>
              <a:t>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bottom right corner of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 dialog box launcher. I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 dialog box, click </a:t>
            </a:r>
            <a:r>
              <a:rPr lang="en-US" sz="1200" b="1" baseline="0" dirty="0" smtClean="0"/>
              <a:t>Fill</a:t>
            </a:r>
            <a:r>
              <a:rPr lang="en-US" sz="1200" baseline="0" dirty="0" smtClean="0"/>
              <a:t> in the left pane, and in the </a:t>
            </a:r>
            <a:r>
              <a:rPr lang="en-US" sz="1200" b="1" baseline="0" dirty="0" smtClean="0"/>
              <a:t>Fill</a:t>
            </a:r>
            <a:r>
              <a:rPr lang="en-US" sz="1200" baseline="0" dirty="0" smtClean="0"/>
              <a:t> pane do the following:</a:t>
            </a:r>
            <a:endParaRPr lang="en-US" sz="1200" dirty="0" smtClean="0"/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ck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dien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ll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list, select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nea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ck the button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recti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then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near Right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first row, fourth option from the left). </a:t>
            </a:r>
            <a:endParaRPr lang="en-US" sz="12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dient stop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d gradient stop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move gradient sto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ntil two stops appear on th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lide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The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ustomize the gradient stops that you added as follows: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lect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irst stop 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slider, and then do the following: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sitio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x, ent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%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ck the button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then 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m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lect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ue, Accent 1 </a:t>
            </a:r>
            <a:r>
              <a:rPr lang="en-US" sz="1200" b="0" baseline="0" dirty="0" smtClean="0">
                <a:solidFill>
                  <a:schemeClr val="accent6"/>
                </a:solidFill>
                <a:latin typeface="+mn-lt"/>
              </a:rPr>
              <a:t>(first row, the fifth option from the left). 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Transparency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 box, enter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90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%</a:t>
            </a:r>
            <a:endParaRPr lang="en-US" sz="1200" b="1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lect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last stop o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lider, and then do the following: 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sitio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x, ent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00%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dirty="0" smtClean="0"/>
              <a:t>Click the button next to </a:t>
            </a:r>
            <a:r>
              <a:rPr lang="en-US" sz="1200" b="1" dirty="0" smtClean="0"/>
              <a:t>Color</a:t>
            </a:r>
            <a:r>
              <a:rPr lang="en-US" sz="1200" dirty="0" smtClean="0"/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hen 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m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lect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ue, Accent 1 </a:t>
            </a:r>
            <a:r>
              <a:rPr lang="en-US" sz="1200" b="0" baseline="0" dirty="0" smtClean="0">
                <a:solidFill>
                  <a:schemeClr val="accent6"/>
                </a:solidFill>
                <a:latin typeface="+mn-lt"/>
              </a:rPr>
              <a:t>(first row, the fifth option from the left). 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Transparency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 box, enter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0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%</a:t>
            </a:r>
            <a:r>
              <a:rPr lang="en-US" sz="1200" dirty="0" smtClean="0"/>
              <a:t>.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/>
              <a:t>Select the third </a:t>
            </a:r>
            <a:r>
              <a:rPr lang="en-US" sz="1200" baseline="0" dirty="0" smtClean="0"/>
              <a:t>color-filled rectangle from the top (in the example slide, “Topic Three”) and do the following:</a:t>
            </a:r>
          </a:p>
          <a:p>
            <a:pPr marL="685800" lvl="1" indent="-228600">
              <a:buFont typeface="+mj-lt"/>
              <a:buAutoNum type="arabicPeriod"/>
            </a:pPr>
            <a:r>
              <a:rPr lang="en-US" sz="1200" dirty="0" smtClean="0"/>
              <a:t>On</a:t>
            </a:r>
            <a:r>
              <a:rPr lang="en-US" sz="1200" baseline="0" dirty="0" smtClean="0"/>
              <a:t>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bottom right corner of the </a:t>
            </a:r>
            <a:r>
              <a:rPr lang="en-US" sz="1200" b="1" baseline="0" dirty="0" smtClean="0"/>
              <a:t>Drawing</a:t>
            </a:r>
            <a:r>
              <a:rPr lang="en-US" sz="1200" baseline="0" dirty="0" smtClean="0"/>
              <a:t> group, click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 dialog box launcher. I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 dialog box, click </a:t>
            </a:r>
            <a:r>
              <a:rPr lang="en-US" sz="1200" b="1" baseline="0" dirty="0" smtClean="0"/>
              <a:t>Fill</a:t>
            </a:r>
            <a:r>
              <a:rPr lang="en-US" sz="1200" baseline="0" dirty="0" smtClean="0"/>
              <a:t> in the left pane, and in the </a:t>
            </a:r>
            <a:r>
              <a:rPr lang="en-US" sz="1200" b="1" baseline="0" dirty="0" smtClean="0"/>
              <a:t>Fill</a:t>
            </a:r>
            <a:r>
              <a:rPr lang="en-US" sz="1200" baseline="0" dirty="0" smtClean="0"/>
              <a:t> pane do the following:</a:t>
            </a:r>
            <a:endParaRPr lang="en-US" sz="1200" dirty="0" smtClean="0"/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ck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dien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ll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list, select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nea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ck the button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recti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then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near Right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first row, fourth option from the left). </a:t>
            </a:r>
            <a:endParaRPr lang="en-US" sz="12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dient stop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d gradient stop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move gradient sto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ntil two stops appear on th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lide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The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ustomize the gradient stops that you added as follows: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lect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irst stop o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lider, and then do the following: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sitio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x, ent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%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ck the button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then 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m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lect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ange, Accent 6 </a:t>
            </a:r>
            <a:r>
              <a:rPr lang="en-US" sz="1200" b="0" baseline="0" dirty="0" smtClean="0">
                <a:solidFill>
                  <a:schemeClr val="accent6"/>
                </a:solidFill>
                <a:latin typeface="+mn-lt"/>
              </a:rPr>
              <a:t>(first row, tenth option from the left). 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Transparency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 box, enter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90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%</a:t>
            </a:r>
            <a:endParaRPr lang="en-US" sz="1200" b="1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lect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last stop o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lider, and then do the following: 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sitio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ox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ent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00%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dirty="0" smtClean="0"/>
              <a:t>Click the button next to </a:t>
            </a:r>
            <a:r>
              <a:rPr lang="en-US" sz="1200" b="1" dirty="0" smtClean="0"/>
              <a:t>Color</a:t>
            </a:r>
            <a:r>
              <a:rPr lang="en-US" sz="1200" dirty="0" smtClean="0"/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hen 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m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lect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ange, Accent 6 </a:t>
            </a:r>
            <a:r>
              <a:rPr lang="en-US" sz="1200" b="0" baseline="0" dirty="0" smtClean="0">
                <a:solidFill>
                  <a:schemeClr val="accent6"/>
                </a:solidFill>
                <a:latin typeface="+mn-lt"/>
              </a:rPr>
              <a:t>(first row, tenth option from the left). </a:t>
            </a:r>
          </a:p>
          <a:p>
            <a:pPr marL="1600200" lvl="3" indent="-228600">
              <a:buFont typeface="Arial" pitchFamily="34" charset="0"/>
              <a:buChar char="•"/>
            </a:pP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Transparency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 box, enter </a:t>
            </a:r>
            <a:r>
              <a:rPr lang="en-US" sz="1200" b="1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0</a:t>
            </a:r>
            <a:r>
              <a:rPr lang="en-US" sz="1200" b="0" kern="1200" baseline="0" dirty="0" smtClean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%</a:t>
            </a:r>
            <a:r>
              <a:rPr lang="en-US" sz="1200" b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sz="120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To reproduce the </a:t>
            </a:r>
            <a:r>
              <a:rPr lang="en-US" sz="1200" baseline="0" dirty="0" smtClean="0"/>
              <a:t>bulleted text </a:t>
            </a:r>
            <a:r>
              <a:rPr lang="en-US" sz="1200" dirty="0" smtClean="0"/>
              <a:t>on this slide, do the following: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/>
              <a:t>Press and hold CTRL, and select the </a:t>
            </a:r>
            <a:r>
              <a:rPr lang="en-US" sz="1200" baseline="0" dirty="0" smtClean="0"/>
              <a:t>three second-level, bulleted text boxes. On the </a:t>
            </a:r>
            <a:r>
              <a:rPr lang="en-US" sz="1200" b="1" baseline="0" dirty="0" smtClean="0"/>
              <a:t>Home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Font</a:t>
            </a:r>
            <a:r>
              <a:rPr lang="en-US" sz="1200" baseline="0" dirty="0" smtClean="0"/>
              <a:t> group do the following: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Font</a:t>
            </a:r>
            <a:r>
              <a:rPr lang="en-US" sz="1200" baseline="0" dirty="0" smtClean="0"/>
              <a:t> list, select </a:t>
            </a:r>
            <a:r>
              <a:rPr lang="en-US" sz="1200" b="1" baseline="0" dirty="0" smtClean="0"/>
              <a:t>Franklin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Gothic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Med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Cond</a:t>
            </a:r>
            <a:r>
              <a:rPr lang="en-US" sz="1200" baseline="0" dirty="0" smtClean="0"/>
              <a:t>.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Fon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ize</a:t>
            </a:r>
            <a:r>
              <a:rPr lang="en-US" sz="1200" baseline="0" dirty="0" smtClean="0"/>
              <a:t> box, enter </a:t>
            </a:r>
            <a:r>
              <a:rPr lang="en-US" sz="1200" b="1" baseline="0" dirty="0" smtClean="0"/>
              <a:t>22 pt.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Fon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Color</a:t>
            </a:r>
            <a:r>
              <a:rPr lang="en-US" sz="1200" baseline="0" dirty="0" smtClean="0"/>
              <a:t> list, select </a:t>
            </a:r>
            <a:r>
              <a:rPr lang="en-US" sz="1200" b="1" baseline="0" dirty="0" smtClean="0"/>
              <a:t>White, Background 1, Darker 25% </a:t>
            </a:r>
            <a:r>
              <a:rPr lang="en-US" sz="1200" baseline="0" dirty="0" smtClean="0"/>
              <a:t>(fourth row, the first option from the left).</a:t>
            </a:r>
            <a:endParaRPr lang="en-US" sz="1200" dirty="0" smtClean="0"/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/>
              <a:t>On the </a:t>
            </a:r>
            <a:r>
              <a:rPr lang="en-US" sz="1200" b="1" dirty="0" smtClean="0"/>
              <a:t>Home</a:t>
            </a:r>
            <a:r>
              <a:rPr lang="en-US" sz="1200" dirty="0" smtClean="0"/>
              <a:t> tab, in the bottom right corner</a:t>
            </a:r>
            <a:r>
              <a:rPr lang="en-US" sz="1200" baseline="0" dirty="0" smtClean="0"/>
              <a:t> of the</a:t>
            </a:r>
            <a:r>
              <a:rPr lang="en-US" sz="1200" dirty="0" smtClean="0"/>
              <a:t> </a:t>
            </a:r>
            <a:r>
              <a:rPr lang="en-US" sz="1200" b="1" dirty="0" smtClean="0"/>
              <a:t>Drawing</a:t>
            </a:r>
            <a:r>
              <a:rPr lang="en-US" sz="1200" dirty="0" smtClean="0"/>
              <a:t> group, click the </a:t>
            </a:r>
            <a:r>
              <a:rPr lang="en-US" sz="1200" b="1" dirty="0" smtClean="0"/>
              <a:t>Format Shape</a:t>
            </a:r>
            <a:r>
              <a:rPr lang="en-US" sz="1200" dirty="0" smtClean="0"/>
              <a:t> dialog</a:t>
            </a:r>
            <a:r>
              <a:rPr lang="en-US" sz="1200" baseline="0" dirty="0" smtClean="0"/>
              <a:t> box launcher. In the </a:t>
            </a:r>
            <a:r>
              <a:rPr lang="en-US" sz="1200" b="1" baseline="0" dirty="0" smtClean="0"/>
              <a:t>Forma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Shape</a:t>
            </a:r>
            <a:r>
              <a:rPr lang="en-US" sz="1200" baseline="0" dirty="0" smtClean="0"/>
              <a:t> dialog box, in the left pane select </a:t>
            </a:r>
            <a:r>
              <a:rPr lang="en-US" sz="1200" b="1" baseline="0" dirty="0" smtClean="0"/>
              <a:t>Tex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Box</a:t>
            </a:r>
            <a:r>
              <a:rPr lang="en-US" sz="1200" baseline="0" dirty="0" smtClean="0"/>
              <a:t>, and in the </a:t>
            </a:r>
            <a:r>
              <a:rPr lang="en-US" sz="1200" b="1" baseline="0" dirty="0" smtClean="0"/>
              <a:t>Tex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Box</a:t>
            </a:r>
            <a:r>
              <a:rPr lang="en-US" sz="1200" baseline="0" dirty="0" smtClean="0"/>
              <a:t> pane do the following:</a:t>
            </a:r>
          </a:p>
          <a:p>
            <a:pPr marL="685800" lvl="1" indent="-228600">
              <a:buFont typeface="+mj-lt"/>
              <a:buAutoNum type="arabicPeriod"/>
            </a:pPr>
            <a:r>
              <a:rPr lang="en-US" sz="1200" dirty="0" smtClean="0"/>
              <a:t>Under </a:t>
            </a:r>
            <a:r>
              <a:rPr lang="en-US" sz="1200" b="1" dirty="0" smtClean="0"/>
              <a:t>Text</a:t>
            </a:r>
            <a:r>
              <a:rPr lang="en-US" sz="1200" dirty="0" smtClean="0"/>
              <a:t> </a:t>
            </a:r>
            <a:r>
              <a:rPr lang="en-US" sz="1200" b="1" dirty="0" smtClean="0"/>
              <a:t>layout</a:t>
            </a:r>
            <a:r>
              <a:rPr lang="en-US" sz="1200" dirty="0" smtClean="0"/>
              <a:t>, in the </a:t>
            </a:r>
            <a:r>
              <a:rPr lang="en-US" sz="1200" b="1" dirty="0" smtClean="0"/>
              <a:t>Vertical</a:t>
            </a:r>
            <a:r>
              <a:rPr lang="en-US" sz="1200" dirty="0" smtClean="0"/>
              <a:t> </a:t>
            </a:r>
            <a:r>
              <a:rPr lang="en-US" sz="1200" b="1" dirty="0" smtClean="0"/>
              <a:t>alignment</a:t>
            </a:r>
            <a:r>
              <a:rPr lang="en-US" sz="1200" baseline="0" dirty="0" smtClean="0"/>
              <a:t> list select </a:t>
            </a:r>
            <a:r>
              <a:rPr lang="en-US" sz="1200" b="1" baseline="0" dirty="0" smtClean="0"/>
              <a:t>Middle</a:t>
            </a:r>
            <a:r>
              <a:rPr lang="en-US" sz="1200" baseline="0" dirty="0" smtClean="0"/>
              <a:t>.</a:t>
            </a:r>
          </a:p>
          <a:p>
            <a:pPr marL="685800" lvl="1" indent="-228600">
              <a:buFont typeface="+mj-lt"/>
              <a:buAutoNum type="arabicPeriod"/>
            </a:pPr>
            <a:r>
              <a:rPr lang="en-US" sz="1200" baseline="0" dirty="0" smtClean="0"/>
              <a:t>Under </a:t>
            </a:r>
            <a:r>
              <a:rPr lang="en-US" sz="1200" b="1" baseline="0" dirty="0" smtClean="0"/>
              <a:t>Internal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margin</a:t>
            </a:r>
            <a:r>
              <a:rPr lang="en-US" sz="1200" baseline="0" dirty="0" smtClean="0"/>
              <a:t>, do the following: 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Left</a:t>
            </a:r>
            <a:r>
              <a:rPr lang="en-US" sz="1200" baseline="0" dirty="0" smtClean="0"/>
              <a:t> box enter </a:t>
            </a:r>
            <a:r>
              <a:rPr lang="en-US" sz="1200" b="1" baseline="0" dirty="0" smtClean="0"/>
              <a:t>3.8”</a:t>
            </a:r>
            <a:r>
              <a:rPr lang="en-US" sz="1200" baseline="0" dirty="0" smtClean="0"/>
              <a:t>.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Top</a:t>
            </a:r>
            <a:r>
              <a:rPr lang="en-US" sz="1200" baseline="0" dirty="0" smtClean="0"/>
              <a:t> box enter </a:t>
            </a:r>
            <a:r>
              <a:rPr lang="en-US" sz="1200" b="1" baseline="0" dirty="0" smtClean="0"/>
              <a:t>0.2”</a:t>
            </a:r>
            <a:r>
              <a:rPr lang="en-US" sz="1200" baseline="0" dirty="0" smtClean="0"/>
              <a:t>.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Right</a:t>
            </a:r>
            <a:r>
              <a:rPr lang="en-US" sz="1200" baseline="0" dirty="0" smtClean="0"/>
              <a:t> box enter </a:t>
            </a:r>
            <a:r>
              <a:rPr lang="en-US" sz="1200" b="1" baseline="0" dirty="0" smtClean="0"/>
              <a:t>0.17”</a:t>
            </a:r>
            <a:r>
              <a:rPr lang="en-US" sz="1200" baseline="0" dirty="0" smtClean="0"/>
              <a:t>.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Bottom</a:t>
            </a:r>
            <a:r>
              <a:rPr lang="en-US" sz="1200" baseline="0" dirty="0" smtClean="0"/>
              <a:t> box enter </a:t>
            </a:r>
            <a:r>
              <a:rPr lang="en-US" sz="1200" b="1" baseline="0" dirty="0" smtClean="0"/>
              <a:t>0.2”</a:t>
            </a:r>
            <a:r>
              <a:rPr lang="en-US" sz="1200" baseline="0" dirty="0" smtClean="0"/>
              <a:t>. </a:t>
            </a:r>
            <a:endParaRPr lang="en-US" sz="1200" dirty="0" smtClean="0"/>
          </a:p>
          <a:p>
            <a:pPr marL="228600" indent="-228600" algn="l" defTabSz="914400" rtl="0" eaLnBrk="1" latinLnBrk="0" hangingPunct="1">
              <a:buFont typeface="+mj-lt"/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pand the vertical size of the SmartArt graphic as needed,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ragging the top or bottom sizing handle. </a:t>
            </a:r>
          </a:p>
          <a:p>
            <a:pPr marL="228600" indent="-228600">
              <a:buFont typeface="+mj-lt"/>
              <a:buNone/>
            </a:pPr>
            <a:endParaRPr lang="en-US" sz="1200" dirty="0" smtClean="0"/>
          </a:p>
          <a:p>
            <a:pPr marL="228600" indent="-228600">
              <a:buFont typeface="+mj-lt"/>
              <a:buNone/>
            </a:pPr>
            <a:endParaRPr lang="en-US" sz="1200" dirty="0" smtClean="0"/>
          </a:p>
          <a:p>
            <a:pPr marL="228600" indent="-228600">
              <a:buFont typeface="+mj-lt"/>
              <a:buNone/>
            </a:pPr>
            <a:r>
              <a:rPr lang="en-US" sz="1200" dirty="0" smtClean="0"/>
              <a:t>To reproduce the animation effects on this slide, do the following: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200" dirty="0" smtClean="0"/>
              <a:t>On</a:t>
            </a:r>
            <a:r>
              <a:rPr lang="en-US" sz="1200" baseline="0" dirty="0" smtClean="0"/>
              <a:t> the </a:t>
            </a:r>
            <a:r>
              <a:rPr lang="en-US" sz="1200" b="1" baseline="0" dirty="0" smtClean="0"/>
              <a:t>Animations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Animations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Animation Pane</a:t>
            </a:r>
            <a:r>
              <a:rPr lang="en-US" sz="120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dirty="0" smtClean="0"/>
              <a:t>Select the SmartArt graphic</a:t>
            </a:r>
            <a:r>
              <a:rPr lang="en-US" sz="1200" baseline="0" dirty="0" smtClean="0"/>
              <a:t> on the slide, and then on the </a:t>
            </a:r>
            <a:r>
              <a:rPr lang="en-US" sz="1200" b="1" baseline="0" dirty="0" smtClean="0"/>
              <a:t>Animations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Animation</a:t>
            </a:r>
            <a:r>
              <a:rPr lang="en-US" sz="1200" baseline="0" dirty="0" smtClean="0"/>
              <a:t> group, click the More arrow on the Effects Gallery and click </a:t>
            </a:r>
            <a:r>
              <a:rPr lang="en-US" sz="1200" b="1" baseline="0" dirty="0" smtClean="0"/>
              <a:t>More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Entrance Effects</a:t>
            </a:r>
            <a:r>
              <a:rPr lang="en-US" sz="1200" baseline="0" dirty="0" smtClean="0"/>
              <a:t>. In the </a:t>
            </a:r>
            <a:r>
              <a:rPr lang="en-US" sz="1200" b="1" baseline="0" dirty="0" smtClean="0"/>
              <a:t>Add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Entrance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Effect</a:t>
            </a:r>
            <a:r>
              <a:rPr lang="en-US" sz="1200" baseline="0" dirty="0" smtClean="0"/>
              <a:t> dialog box, under </a:t>
            </a:r>
            <a:r>
              <a:rPr lang="en-US" sz="1200" b="1" baseline="0" dirty="0" smtClean="0"/>
              <a:t>Moderate</a:t>
            </a:r>
            <a:r>
              <a:rPr lang="en-US" sz="1200" baseline="0" dirty="0" smtClean="0"/>
              <a:t> select </a:t>
            </a:r>
            <a:r>
              <a:rPr lang="en-US" sz="1200" b="1" baseline="0" dirty="0" smtClean="0"/>
              <a:t>Float In</a:t>
            </a:r>
            <a:r>
              <a:rPr lang="en-US" sz="1200" b="0" baseline="0" dirty="0" smtClean="0"/>
              <a:t>, and then press</a:t>
            </a:r>
            <a:r>
              <a:rPr lang="en-US" sz="1200" b="1" baseline="0" dirty="0" smtClean="0"/>
              <a:t> OK</a:t>
            </a:r>
            <a:r>
              <a:rPr lang="en-US" sz="120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Animation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Effect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Options</a:t>
            </a:r>
            <a:r>
              <a:rPr lang="en-US" sz="1200" b="0" baseline="0" dirty="0" smtClean="0"/>
              <a:t> and </a:t>
            </a:r>
            <a:r>
              <a:rPr lang="en-US" sz="1200" baseline="0" dirty="0" smtClean="0"/>
              <a:t>do the following: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aseline="0" dirty="0" smtClean="0"/>
              <a:t>Under </a:t>
            </a:r>
            <a:r>
              <a:rPr lang="en-US" sz="1200" b="1" baseline="0" dirty="0" smtClean="0"/>
              <a:t>Direction</a:t>
            </a:r>
            <a:r>
              <a:rPr lang="en-US" sz="1200" baseline="0" dirty="0" smtClean="0"/>
              <a:t>, click </a:t>
            </a:r>
            <a:r>
              <a:rPr lang="en-US" sz="1200" b="1" baseline="0" dirty="0" smtClean="0"/>
              <a:t>Float Up</a:t>
            </a:r>
            <a:r>
              <a:rPr lang="en-US" sz="1200" baseline="0" dirty="0" smtClean="0"/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baseline="0" dirty="0" smtClean="0"/>
              <a:t>Under </a:t>
            </a:r>
            <a:r>
              <a:rPr lang="en-US" sz="1200" b="1" baseline="0" dirty="0" smtClean="0"/>
              <a:t>Sequence</a:t>
            </a:r>
            <a:r>
              <a:rPr lang="en-US" sz="1200" baseline="0" dirty="0" smtClean="0"/>
              <a:t>, click </a:t>
            </a:r>
            <a:r>
              <a:rPr lang="en-US" sz="1200" b="1" baseline="0" dirty="0" smtClean="0"/>
              <a:t>One by one</a:t>
            </a:r>
            <a:r>
              <a:rPr lang="en-US" sz="120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Timing</a:t>
            </a:r>
            <a:r>
              <a:rPr lang="en-US" sz="1200" baseline="0" dirty="0" smtClean="0"/>
              <a:t> group, in the </a:t>
            </a:r>
            <a:r>
              <a:rPr lang="en-US" sz="1200" b="1" baseline="0" dirty="0" smtClean="0"/>
              <a:t>Duration</a:t>
            </a:r>
            <a:r>
              <a:rPr lang="en-US" sz="1200" baseline="0" dirty="0" smtClean="0"/>
              <a:t> list, select </a:t>
            </a:r>
            <a:r>
              <a:rPr lang="en-US" sz="1200" b="1" baseline="0" dirty="0" smtClean="0"/>
              <a:t>01.00</a:t>
            </a:r>
            <a:r>
              <a:rPr lang="en-US" sz="1200" baseline="0" dirty="0" smtClean="0"/>
              <a:t>.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baseline="0" dirty="0" smtClean="0"/>
              <a:t>In the </a:t>
            </a:r>
            <a:r>
              <a:rPr lang="en-US" sz="1200" b="1" baseline="0" dirty="0" smtClean="0"/>
              <a:t>Animation Pane</a:t>
            </a:r>
            <a:r>
              <a:rPr lang="en-US" sz="1200" baseline="0" dirty="0" smtClean="0"/>
              <a:t>, do the following:</a:t>
            </a:r>
            <a:endParaRPr lang="en-US" sz="1200" dirty="0" smtClean="0"/>
          </a:p>
          <a:p>
            <a:pPr marL="685800" lvl="1" indent="-228600">
              <a:buFont typeface="+mj-lt"/>
              <a:buAutoNum type="arabicPeriod"/>
            </a:pPr>
            <a:r>
              <a:rPr lang="en-US" sz="1200" dirty="0" smtClean="0"/>
              <a:t>Click the double arrow below the effect to show all the effects.</a:t>
            </a:r>
          </a:p>
          <a:p>
            <a:pPr marL="685800" lvl="1" indent="-228600">
              <a:buFont typeface="+mj-lt"/>
              <a:buAutoNum type="arabicPeriod"/>
            </a:pPr>
            <a:r>
              <a:rPr lang="en-US" sz="1200" dirty="0" smtClean="0"/>
              <a:t>Press and hold CTRL, and select</a:t>
            </a:r>
            <a:r>
              <a:rPr lang="en-US" sz="1200" baseline="0" dirty="0" smtClean="0"/>
              <a:t> all the effects. On the </a:t>
            </a:r>
            <a:r>
              <a:rPr lang="en-US" sz="1200" b="1" baseline="0" dirty="0" smtClean="0"/>
              <a:t>Animations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Timing</a:t>
            </a:r>
            <a:r>
              <a:rPr lang="en-US" sz="1200" baseline="0" dirty="0" smtClean="0"/>
              <a:t> group, in the </a:t>
            </a:r>
            <a:r>
              <a:rPr lang="en-US" sz="1200" b="1" baseline="0" dirty="0" smtClean="0"/>
              <a:t>Start</a:t>
            </a:r>
            <a:r>
              <a:rPr lang="en-US" sz="1200" baseline="0" dirty="0" smtClean="0"/>
              <a:t> list select </a:t>
            </a:r>
            <a:r>
              <a:rPr lang="en-US" sz="1200" b="1" baseline="0" dirty="0" smtClean="0"/>
              <a:t>After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Previous</a:t>
            </a:r>
            <a:r>
              <a:rPr lang="en-US" sz="1200" baseline="0" dirty="0" smtClean="0"/>
              <a:t>.</a:t>
            </a:r>
            <a:endParaRPr lang="en-US" sz="1200" dirty="0" smtClean="0"/>
          </a:p>
          <a:p>
            <a:pPr marL="685800" lvl="1" indent="-228600">
              <a:buFont typeface="+mj-lt"/>
              <a:buAutoNum type="arabicPeriod"/>
            </a:pPr>
            <a:r>
              <a:rPr lang="en-US" sz="1200" dirty="0" smtClean="0"/>
              <a:t>Press and hold CTRL,</a:t>
            </a:r>
            <a:r>
              <a:rPr lang="en-US" sz="1200" baseline="0" dirty="0" smtClean="0"/>
              <a:t> and select the second, fourth, and sixth effects (bullet float in entrance effects). On the </a:t>
            </a:r>
            <a:r>
              <a:rPr lang="en-US" sz="1200" b="1" baseline="0" dirty="0" smtClean="0"/>
              <a:t>Animations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Animation</a:t>
            </a:r>
            <a:r>
              <a:rPr lang="en-US" sz="1200" baseline="0" dirty="0" smtClean="0"/>
              <a:t> group, click the </a:t>
            </a:r>
            <a:r>
              <a:rPr lang="en-US" sz="1200" b="1" baseline="0" dirty="0" smtClean="0"/>
              <a:t>More</a:t>
            </a:r>
            <a:r>
              <a:rPr lang="en-US" sz="1200" baseline="0" dirty="0" smtClean="0"/>
              <a:t> arrow and click </a:t>
            </a:r>
            <a:r>
              <a:rPr lang="en-US" sz="1200" b="1" baseline="0" dirty="0" smtClean="0"/>
              <a:t>More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Entrance Effects</a:t>
            </a:r>
            <a:r>
              <a:rPr lang="en-US" sz="1200" baseline="0" dirty="0" smtClean="0"/>
              <a:t>. In the </a:t>
            </a:r>
            <a:r>
              <a:rPr lang="en-US" sz="1200" b="1" baseline="0" dirty="0" smtClean="0"/>
              <a:t>Change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Entrance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Effect</a:t>
            </a:r>
            <a:r>
              <a:rPr lang="en-US" sz="1200" baseline="0" dirty="0" smtClean="0"/>
              <a:t> dialog box, under </a:t>
            </a:r>
            <a:r>
              <a:rPr lang="en-US" sz="1200" b="1" baseline="0" dirty="0" smtClean="0"/>
              <a:t>Basic</a:t>
            </a:r>
            <a:r>
              <a:rPr lang="en-US" sz="1200" baseline="0" dirty="0" smtClean="0"/>
              <a:t> select </a:t>
            </a:r>
            <a:r>
              <a:rPr lang="en-US" sz="1200" b="1" baseline="0" dirty="0" smtClean="0"/>
              <a:t>Peek</a:t>
            </a:r>
            <a:r>
              <a:rPr lang="en-US" sz="1200" baseline="0" dirty="0" smtClean="0"/>
              <a:t> </a:t>
            </a:r>
            <a:r>
              <a:rPr lang="en-US" sz="1200" b="1" baseline="0" dirty="0" smtClean="0"/>
              <a:t>In</a:t>
            </a:r>
            <a:r>
              <a:rPr lang="en-US" sz="1200" b="0" baseline="0" dirty="0" smtClean="0"/>
              <a:t>, and then click</a:t>
            </a:r>
            <a:r>
              <a:rPr lang="en-US" sz="1200" b="1" baseline="0" dirty="0" smtClean="0"/>
              <a:t> OK</a:t>
            </a:r>
            <a:r>
              <a:rPr lang="en-US" sz="1200" baseline="0" dirty="0" smtClean="0"/>
              <a:t>.</a:t>
            </a:r>
            <a:endParaRPr lang="en-US" sz="1200" b="0" baseline="0" dirty="0" smtClean="0"/>
          </a:p>
          <a:p>
            <a:pPr marL="685800" lvl="1" indent="-228600">
              <a:buFont typeface="+mj-lt"/>
              <a:buAutoNum type="arabicPeriod"/>
            </a:pPr>
            <a:r>
              <a:rPr lang="en-US" sz="1200" baseline="0" dirty="0" smtClean="0"/>
              <a:t>On the </a:t>
            </a:r>
            <a:r>
              <a:rPr lang="en-US" sz="1200" b="1" baseline="0" dirty="0" smtClean="0"/>
              <a:t>Animations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Animation</a:t>
            </a:r>
            <a:r>
              <a:rPr lang="en-US" sz="1200" baseline="0" dirty="0" smtClean="0"/>
              <a:t> group, click </a:t>
            </a:r>
            <a:r>
              <a:rPr lang="en-US" sz="1200" b="1" baseline="0" dirty="0" smtClean="0"/>
              <a:t>Effect Options </a:t>
            </a:r>
            <a:r>
              <a:rPr lang="en-US" sz="1200" baseline="0" dirty="0" smtClean="0"/>
              <a:t>and under </a:t>
            </a:r>
            <a:r>
              <a:rPr lang="en-US" sz="1200" b="1" baseline="0" dirty="0" smtClean="0"/>
              <a:t>Direction,</a:t>
            </a:r>
            <a:r>
              <a:rPr lang="en-US" sz="1200" baseline="0" dirty="0" smtClean="0"/>
              <a:t> click </a:t>
            </a:r>
            <a:r>
              <a:rPr lang="en-US" sz="1200" b="1" baseline="0" dirty="0" smtClean="0"/>
              <a:t>From Left</a:t>
            </a:r>
            <a:r>
              <a:rPr lang="en-US" sz="1200" baseline="0" dirty="0" smtClean="0"/>
              <a:t>.</a:t>
            </a:r>
          </a:p>
          <a:p>
            <a:pPr marL="685800" lvl="1" indent="-228600">
              <a:buFont typeface="+mj-lt"/>
              <a:buAutoNum type="arabicPeriod"/>
            </a:pPr>
            <a:r>
              <a:rPr lang="en-US" sz="1200" baseline="0" dirty="0" smtClean="0"/>
              <a:t>On the </a:t>
            </a:r>
            <a:r>
              <a:rPr lang="en-US" sz="1200" b="1" baseline="0" dirty="0" smtClean="0"/>
              <a:t>Animations</a:t>
            </a:r>
            <a:r>
              <a:rPr lang="en-US" sz="1200" baseline="0" dirty="0" smtClean="0"/>
              <a:t> tab, in the </a:t>
            </a:r>
            <a:r>
              <a:rPr lang="en-US" sz="1200" b="1" baseline="0" dirty="0" smtClean="0"/>
              <a:t>Timing</a:t>
            </a:r>
            <a:r>
              <a:rPr lang="en-US" sz="1200" baseline="0" dirty="0" smtClean="0"/>
              <a:t> group, in the </a:t>
            </a:r>
            <a:r>
              <a:rPr lang="en-US" sz="1200" b="1" baseline="0" dirty="0" smtClean="0"/>
              <a:t>Duration</a:t>
            </a:r>
            <a:r>
              <a:rPr lang="en-US" sz="1200" baseline="0" dirty="0" smtClean="0"/>
              <a:t> list, select </a:t>
            </a:r>
            <a:r>
              <a:rPr lang="en-US" sz="1200" b="1" baseline="0" dirty="0" smtClean="0"/>
              <a:t>01.00</a:t>
            </a:r>
            <a:r>
              <a:rPr lang="en-US" sz="1200" baseline="0" dirty="0" smtClean="0"/>
              <a:t>.</a:t>
            </a:r>
            <a:endParaRPr lang="en-US" sz="1200" dirty="0" smtClean="0"/>
          </a:p>
          <a:p>
            <a:pPr marL="228600" indent="-228600">
              <a:buFont typeface="+mj-lt"/>
              <a:buNone/>
            </a:pPr>
            <a:endParaRPr lang="en-US" sz="1200" b="1" dirty="0" smtClean="0"/>
          </a:p>
          <a:p>
            <a:pPr marL="228600" indent="-228600">
              <a:buFont typeface="+mj-lt"/>
              <a:buNone/>
            </a:pPr>
            <a:endParaRPr lang="en-US" sz="1200" b="1" dirty="0" smtClean="0"/>
          </a:p>
          <a:p>
            <a:r>
              <a:rPr lang="en-US" sz="1200" baseline="0" dirty="0" smtClean="0">
                <a:latin typeface="+mn-lt"/>
              </a:rPr>
              <a:t>To reproduce the background effects on this slide, do the following:</a:t>
            </a:r>
          </a:p>
          <a:p>
            <a:pPr marL="228600" lvl="0" indent="-228600">
              <a:buFont typeface="+mj-lt"/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ight-click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lide background area, and then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mat Background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mat Background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alog box,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ll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 the left pane, select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dient fill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ll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ane, and then do the following: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list, select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nea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ck the button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recti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then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near Left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first row, fifth option from the left). </a:t>
            </a:r>
            <a:endParaRPr lang="en-US" sz="12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so 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dient stop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click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d gradient stop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move gradient sto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ntil three stops appear on the slider, the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ustomize the gradient stops as follows: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lect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irst stop on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lider, and then do the following: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sitio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x, ent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0%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ck the button next to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then 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m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lect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te, Background 1 </a:t>
            </a:r>
            <a:r>
              <a:rPr lang="en-US" sz="1200" b="0" baseline="0" dirty="0" smtClean="0">
                <a:solidFill>
                  <a:schemeClr val="accent6"/>
                </a:solidFill>
                <a:latin typeface="+mn-lt"/>
              </a:rPr>
              <a:t>(first row, first option from the left). </a:t>
            </a:r>
            <a:endParaRPr lang="en-US" sz="1200" b="1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lect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next stop on the slide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then do the following: 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sitio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x, ent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90%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dirty="0" smtClean="0"/>
              <a:t>Click the button next to </a:t>
            </a:r>
            <a:r>
              <a:rPr lang="en-US" sz="1200" b="1" dirty="0" smtClean="0"/>
              <a:t>Color</a:t>
            </a:r>
            <a:r>
              <a:rPr lang="en-US" sz="1200" dirty="0" smtClean="0"/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hen 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m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lect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te, Background 1, Darker 25% </a:t>
            </a:r>
            <a:r>
              <a:rPr lang="en-US" sz="1200" b="0" baseline="0" dirty="0" smtClean="0">
                <a:solidFill>
                  <a:schemeClr val="accent6"/>
                </a:solidFill>
                <a:latin typeface="+mn-lt"/>
              </a:rPr>
              <a:t>(fourth row, first option from the left). </a:t>
            </a:r>
            <a:endParaRPr lang="en-US" sz="800" dirty="0" smtClean="0"/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lect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last stop </a:t>
            </a:r>
            <a:r>
              <a:rPr lang="en-US" sz="1200" b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the slide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then do the following: 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sitio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x, ent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00%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200" dirty="0" smtClean="0"/>
              <a:t>Click the button next to </a:t>
            </a:r>
            <a:r>
              <a:rPr lang="en-US" sz="1200" b="1" dirty="0" smtClean="0"/>
              <a:t>Color</a:t>
            </a:r>
            <a:r>
              <a:rPr lang="en-US" sz="1200" dirty="0" smtClean="0"/>
              <a:t>,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hen under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m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lect 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ack, Text 1, Lighter 50% </a:t>
            </a:r>
            <a:r>
              <a:rPr lang="en-US" sz="1200" b="0" baseline="0" dirty="0" smtClean="0">
                <a:solidFill>
                  <a:schemeClr val="accent6"/>
                </a:solidFill>
                <a:latin typeface="+mn-lt"/>
              </a:rPr>
              <a:t>(second row, second option from the left). </a:t>
            </a:r>
            <a:endParaRPr lang="en-US" sz="800" dirty="0" smtClean="0"/>
          </a:p>
          <a:p>
            <a:endParaRPr lang="en-US" sz="800" dirty="0" smtClean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15875" y="503238"/>
            <a:ext cx="4191000" cy="2359025"/>
          </a:xfrm>
        </p:spPr>
      </p:sp>
    </p:spTree>
    <p:extLst>
      <p:ext uri="{BB962C8B-B14F-4D97-AF65-F5344CB8AC3E}">
        <p14:creationId xmlns:p14="http://schemas.microsoft.com/office/powerpoint/2010/main" val="32661776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gray">
          <a:xfrm>
            <a:off x="0" y="2825016"/>
            <a:ext cx="12188952" cy="3180930"/>
          </a:xfrm>
          <a:prstGeom prst="rect">
            <a:avLst/>
          </a:prstGeom>
          <a:solidFill>
            <a:schemeClr val="bg1">
              <a:lumMod val="85000"/>
              <a:lumOff val="15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 bwMode="black">
          <a:xfrm>
            <a:off x="0" y="3075709"/>
            <a:ext cx="12188952" cy="26392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 bwMode="white">
          <a:xfrm>
            <a:off x="1066800" y="3165763"/>
            <a:ext cx="10058400" cy="1711037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white">
          <a:xfrm>
            <a:off x="1066800" y="4953000"/>
            <a:ext cx="10058400" cy="6858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smtClean="0"/>
              <a:t>5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57199"/>
            <a:ext cx="1943100" cy="56388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0" y="457199"/>
            <a:ext cx="7048500" cy="56388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smtClean="0"/>
              <a:t>5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272503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smtClean="0"/>
              <a:t>5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828800"/>
            <a:ext cx="9144000" cy="2743200"/>
          </a:xfrm>
        </p:spPr>
        <p:txBody>
          <a:bodyPr anchor="b">
            <a:normAutofit/>
          </a:bodyPr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0" y="4589463"/>
            <a:ext cx="9144000" cy="1506537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6778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0" y="1825625"/>
            <a:ext cx="4343400" cy="42703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600" y="1825625"/>
            <a:ext cx="4343400" cy="42703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smtClean="0"/>
              <a:t>5/2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7048" y="1828800"/>
            <a:ext cx="4343400" cy="6858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7048" y="2514600"/>
            <a:ext cx="4343400" cy="35814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7648" y="1828800"/>
            <a:ext cx="4343400" cy="6858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7648" y="2514600"/>
            <a:ext cx="4343400" cy="35814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smtClean="0"/>
              <a:t>5/2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smtClean="0"/>
              <a:t>5/2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smtClean="0"/>
              <a:t>5/2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2587" y="1600200"/>
            <a:ext cx="3122613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0412" y="762000"/>
            <a:ext cx="6400800" cy="5334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001039" y="3429000"/>
            <a:ext cx="3124161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smtClean="0"/>
              <a:t>5/2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blackWhite">
          <a:xfrm>
            <a:off x="644091" y="640080"/>
            <a:ext cx="6675120" cy="5577840"/>
          </a:xfrm>
          <a:prstGeom prst="rect">
            <a:avLst/>
          </a:prstGeom>
          <a:solidFill>
            <a:srgbClr val="000000"/>
          </a:solidFill>
          <a:ln w="1016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97952" y="1600200"/>
            <a:ext cx="3127248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81251" y="777240"/>
            <a:ext cx="6400800" cy="530352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97952" y="3429000"/>
            <a:ext cx="3127248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C0096-1860-4642-9CD2-0079EA5E7CD1}" type="datetimeFigureOut">
              <a:rPr lang="en-US" smtClean="0"/>
              <a:t>5/2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249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4000" y="457200"/>
            <a:ext cx="91440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0" y="1828800"/>
            <a:ext cx="914400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10600" y="6362700"/>
            <a:ext cx="99060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85000"/>
                  </a:schemeClr>
                </a:solidFill>
              </a:defRPr>
            </a:lvl1pPr>
          </a:lstStyle>
          <a:p>
            <a:fld id="{37CC0096-1860-4642-9CD2-0079EA5E7CD1}" type="datetimeFigureOut">
              <a:rPr lang="en-US"/>
              <a:pPr/>
              <a:t>5/28/2014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24000" y="6362700"/>
            <a:ext cx="6881553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8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829800" y="6362700"/>
            <a:ext cx="83820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85000"/>
                  </a:schemeClr>
                </a:solidFill>
              </a:defRPr>
            </a:lvl1pPr>
          </a:lstStyle>
          <a:p>
            <a:fld id="{E31375A4-56A4-47D6-9801-1991572033F7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4325986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1pPr>
      <a:lvl2pPr marL="59436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3pPr>
      <a:lvl4pPr marL="123444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4pPr>
      <a:lvl5pPr marL="150876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3172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60604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APSTONE PROJECT 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29600" y="5181600"/>
            <a:ext cx="10058400" cy="6858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DEADLINE TEAM</a:t>
            </a:r>
          </a:p>
          <a:p>
            <a:r>
              <a:rPr lang="en-US" dirty="0"/>
              <a:t>	</a:t>
            </a:r>
            <a:r>
              <a:rPr lang="en-US" dirty="0" smtClean="0"/>
              <a:t>Mentor : BUI MINH PHUNG</a:t>
            </a:r>
          </a:p>
          <a:p>
            <a:r>
              <a:rPr lang="en-US" dirty="0"/>
              <a:t>	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2453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9144000" cy="762000"/>
          </a:xfrm>
        </p:spPr>
        <p:txBody>
          <a:bodyPr/>
          <a:lstStyle/>
          <a:p>
            <a:r>
              <a:rPr lang="en-US" dirty="0" smtClean="0"/>
              <a:t>Measur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/>
              <a:t>First bullet point here</a:t>
            </a:r>
          </a:p>
          <a:p>
            <a:r>
              <a:rPr/>
              <a:t>Second bullet point here</a:t>
            </a:r>
          </a:p>
          <a:p>
            <a:r>
              <a:rPr/>
              <a:t>Third bullet point here</a:t>
            </a:r>
          </a:p>
        </p:txBody>
      </p:sp>
      <p:graphicFrame>
        <p:nvGraphicFramePr>
          <p:cNvPr id="5" name="Content Placeholder 4" descr="Sample table with 3 columns, 4 rows" title="Table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868066498"/>
              </p:ext>
            </p:extLst>
          </p:nvPr>
        </p:nvGraphicFramePr>
        <p:xfrm>
          <a:off x="6324600" y="1825623"/>
          <a:ext cx="4343400" cy="19843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0"/>
                <a:gridCol w="1447800"/>
                <a:gridCol w="1447800"/>
              </a:tblGrid>
              <a:tr h="496094">
                <a:tc>
                  <a:txBody>
                    <a:bodyPr/>
                    <a:lstStyle/>
                    <a:p>
                      <a:endParaRPr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dirty="0"/>
                        <a:t>Group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/>
                        <a:t>Group 2</a:t>
                      </a:r>
                    </a:p>
                  </a:txBody>
                  <a:tcPr anchor="ctr"/>
                </a:tc>
              </a:tr>
              <a:tr h="496094">
                <a:tc>
                  <a:txBody>
                    <a:bodyPr/>
                    <a:lstStyle/>
                    <a:p>
                      <a:r>
                        <a:rPr/>
                        <a:t>Class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/>
                        <a:t>8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/>
                        <a:t>95</a:t>
                      </a:r>
                    </a:p>
                  </a:txBody>
                  <a:tcPr anchor="ctr"/>
                </a:tc>
              </a:tr>
              <a:tr h="496094">
                <a:tc>
                  <a:txBody>
                    <a:bodyPr/>
                    <a:lstStyle/>
                    <a:p>
                      <a:r>
                        <a:rPr/>
                        <a:t>Class</a:t>
                      </a:r>
                      <a:r>
                        <a:rPr baseline="0"/>
                        <a:t> 2</a:t>
                      </a:r>
                      <a:endParaRPr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/>
                        <a:t>7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/>
                        <a:t>88</a:t>
                      </a:r>
                    </a:p>
                  </a:txBody>
                  <a:tcPr anchor="ctr"/>
                </a:tc>
              </a:tr>
              <a:tr h="496094">
                <a:tc>
                  <a:txBody>
                    <a:bodyPr/>
                    <a:lstStyle/>
                    <a:p>
                      <a:r>
                        <a:rPr/>
                        <a:t>Class 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/>
                        <a:t>8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/>
                        <a:t>90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5261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571500"/>
            <a:ext cx="9144000" cy="1143000"/>
          </a:xfrm>
        </p:spPr>
        <p:txBody>
          <a:bodyPr/>
          <a:lstStyle/>
          <a:p>
            <a:r>
              <a:rPr lang="en-US" dirty="0" smtClean="0"/>
              <a:t>Risk-process</a:t>
            </a:r>
            <a:endParaRPr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404931" y="1219200"/>
            <a:ext cx="204745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687855"/>
              </p:ext>
            </p:extLst>
          </p:nvPr>
        </p:nvGraphicFramePr>
        <p:xfrm>
          <a:off x="609600" y="762000"/>
          <a:ext cx="111252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9678735" imgH="14639747" progId="Visio.Drawing.15">
                  <p:embed/>
                </p:oleObj>
              </mc:Choice>
              <mc:Fallback>
                <p:oleObj name="Visio" r:id="rId3" imgW="19678735" imgH="146397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762000"/>
                        <a:ext cx="11125200" cy="579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solidFill>
                          <a:schemeClr val="accent1">
                            <a:lumMod val="75000"/>
                            <a:alpha val="98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3027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-381000"/>
            <a:ext cx="9144000" cy="1143000"/>
          </a:xfrm>
        </p:spPr>
        <p:txBody>
          <a:bodyPr/>
          <a:lstStyle/>
          <a:p>
            <a:r>
              <a:rPr lang="en-US" dirty="0" smtClean="0"/>
              <a:t>Risk- Damag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861158"/>
              </p:ext>
            </p:extLst>
          </p:nvPr>
        </p:nvGraphicFramePr>
        <p:xfrm>
          <a:off x="1295401" y="1295403"/>
          <a:ext cx="9524998" cy="4800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77447"/>
                <a:gridCol w="1493406"/>
                <a:gridCol w="1373555"/>
                <a:gridCol w="1373555"/>
                <a:gridCol w="1373555"/>
                <a:gridCol w="1433480"/>
              </a:tblGrid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Probability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Risk Score =P*I</a:t>
                      </a:r>
                      <a:endParaRPr lang="en-US" sz="2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9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09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27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4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63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81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7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07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21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3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49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63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0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1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2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3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4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3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03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09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1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21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27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1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01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03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0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07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09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rgbClr val="FFFF00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Impact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1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3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7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,9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27990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-304800"/>
            <a:ext cx="9144000" cy="11430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7598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92717"/>
            <a:ext cx="3053029" cy="203395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1318842"/>
            <a:ext cx="3053029" cy="203395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2682" y="1318843"/>
            <a:ext cx="2963425" cy="204509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4267200"/>
            <a:ext cx="3053029" cy="203395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4262846"/>
            <a:ext cx="3053029" cy="203395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2683" y="4299857"/>
            <a:ext cx="3053029" cy="2033957"/>
          </a:xfrm>
          <a:prstGeom prst="rect">
            <a:avLst/>
          </a:prstGeom>
        </p:spPr>
      </p:pic>
      <p:sp>
        <p:nvSpPr>
          <p:cNvPr id="8" name="Subtitle 2"/>
          <p:cNvSpPr txBox="1">
            <a:spLocks/>
          </p:cNvSpPr>
          <p:nvPr/>
        </p:nvSpPr>
        <p:spPr>
          <a:xfrm>
            <a:off x="228600" y="371785"/>
            <a:ext cx="10058400" cy="68580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344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087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317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060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 smtClean="0">
                <a:solidFill>
                  <a:schemeClr val="accent1"/>
                </a:solidFill>
              </a:rPr>
              <a:t>DEADLINE TEAM SLIDE 2	</a:t>
            </a:r>
            <a:endParaRPr lang="en-US" sz="2800" dirty="0">
              <a:solidFill>
                <a:schemeClr val="accent1"/>
              </a:solidFill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1066800" y="3561806"/>
            <a:ext cx="3053029" cy="342316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344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087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317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060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 err="1" smtClean="0">
                <a:solidFill>
                  <a:schemeClr val="accent1"/>
                </a:solidFill>
              </a:rPr>
              <a:t>Lê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Ngọc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Châu</a:t>
            </a:r>
            <a:r>
              <a:rPr lang="en-US" sz="2800" dirty="0" smtClean="0">
                <a:solidFill>
                  <a:schemeClr val="accent1"/>
                </a:solidFill>
              </a:rPr>
              <a:t>	</a:t>
            </a:r>
            <a:endParaRPr lang="en-US" sz="2800" dirty="0">
              <a:solidFill>
                <a:schemeClr val="accent1"/>
              </a:solidFill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4800600" y="3561806"/>
            <a:ext cx="3053029" cy="342316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344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087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317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060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 err="1" smtClean="0">
                <a:solidFill>
                  <a:schemeClr val="accent1"/>
                </a:solidFill>
              </a:rPr>
              <a:t>Khấu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Thành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Đạo</a:t>
            </a:r>
            <a:r>
              <a:rPr lang="en-US" sz="2800" dirty="0" smtClean="0">
                <a:solidFill>
                  <a:schemeClr val="accent1"/>
                </a:solidFill>
              </a:rPr>
              <a:t>	</a:t>
            </a:r>
            <a:endParaRPr lang="en-US" sz="2800" dirty="0">
              <a:solidFill>
                <a:schemeClr val="accent1"/>
              </a:solidFill>
            </a:endParaRPr>
          </a:p>
        </p:txBody>
      </p:sp>
      <p:sp>
        <p:nvSpPr>
          <p:cNvPr id="11" name="Subtitle 2"/>
          <p:cNvSpPr txBox="1">
            <a:spLocks/>
          </p:cNvSpPr>
          <p:nvPr/>
        </p:nvSpPr>
        <p:spPr>
          <a:xfrm>
            <a:off x="8839200" y="3561806"/>
            <a:ext cx="3053029" cy="342316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344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087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317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060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 err="1" smtClean="0">
                <a:solidFill>
                  <a:schemeClr val="accent1"/>
                </a:solidFill>
              </a:rPr>
              <a:t>Ngô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Quang</a:t>
            </a:r>
            <a:r>
              <a:rPr lang="en-US" sz="2800" dirty="0" smtClean="0">
                <a:solidFill>
                  <a:schemeClr val="accent1"/>
                </a:solidFill>
              </a:rPr>
              <a:t> Huy	</a:t>
            </a:r>
            <a:endParaRPr lang="en-US" sz="2800" dirty="0">
              <a:solidFill>
                <a:schemeClr val="accent1"/>
              </a:solidFill>
            </a:endParaRPr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609600" y="6408343"/>
            <a:ext cx="3053029" cy="342316"/>
          </a:xfrm>
          <a:prstGeom prst="rect">
            <a:avLst/>
          </a:prstGeom>
        </p:spPr>
        <p:txBody>
          <a:bodyPr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344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087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317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060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Nguyễn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Phan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Xuân</a:t>
            </a:r>
            <a:r>
              <a:rPr lang="en-US" sz="2800" dirty="0" smtClean="0">
                <a:solidFill>
                  <a:schemeClr val="accent1"/>
                </a:solidFill>
              </a:rPr>
              <a:t> Huy	</a:t>
            </a:r>
            <a:endParaRPr lang="en-US" sz="2800" dirty="0">
              <a:solidFill>
                <a:schemeClr val="accent1"/>
              </a:solidFill>
            </a:endParaRP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4800599" y="6408343"/>
            <a:ext cx="3053029" cy="342316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344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087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317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060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Huỳnh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Trọng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Khang</a:t>
            </a:r>
            <a:r>
              <a:rPr lang="en-US" sz="2800" dirty="0" smtClean="0">
                <a:solidFill>
                  <a:schemeClr val="accent1"/>
                </a:solidFill>
              </a:rPr>
              <a:t> 	</a:t>
            </a:r>
            <a:endParaRPr lang="en-US" sz="2800" dirty="0">
              <a:solidFill>
                <a:schemeClr val="accent1"/>
              </a:solidFill>
            </a:endParaRPr>
          </a:p>
        </p:txBody>
      </p:sp>
      <p:sp>
        <p:nvSpPr>
          <p:cNvPr id="14" name="Subtitle 2"/>
          <p:cNvSpPr txBox="1">
            <a:spLocks/>
          </p:cNvSpPr>
          <p:nvPr/>
        </p:nvSpPr>
        <p:spPr>
          <a:xfrm>
            <a:off x="8845731" y="6408343"/>
            <a:ext cx="3053029" cy="342316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344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0876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3172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06040" indent="-22860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 err="1" smtClean="0">
                <a:solidFill>
                  <a:schemeClr val="accent1"/>
                </a:solidFill>
              </a:rPr>
              <a:t>Tạ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Ngọc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Thiên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err="1" smtClean="0">
                <a:solidFill>
                  <a:schemeClr val="accent1"/>
                </a:solidFill>
              </a:rPr>
              <a:t>Phú</a:t>
            </a:r>
            <a:r>
              <a:rPr lang="en-US" sz="2800" dirty="0" smtClean="0">
                <a:solidFill>
                  <a:schemeClr val="accent1"/>
                </a:solidFill>
              </a:rPr>
              <a:t>	</a:t>
            </a:r>
            <a:endParaRPr lang="en-US" sz="28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934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-228600"/>
            <a:ext cx="9144000" cy="1143000"/>
          </a:xfrm>
        </p:spPr>
        <p:txBody>
          <a:bodyPr/>
          <a:lstStyle/>
          <a:p>
            <a:r>
              <a:rPr lang="en-US" dirty="0" smtClean="0"/>
              <a:t>VI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041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5" name="Straight Connector 74"/>
          <p:cNvCxnSpPr>
            <a:stCxn id="76" idx="7"/>
            <a:endCxn id="113" idx="3"/>
          </p:cNvCxnSpPr>
          <p:nvPr/>
        </p:nvCxnSpPr>
        <p:spPr>
          <a:xfrm flipV="1">
            <a:off x="7142507" y="2080877"/>
            <a:ext cx="371420" cy="279028"/>
          </a:xfrm>
          <a:prstGeom prst="line">
            <a:avLst/>
          </a:prstGeom>
          <a:ln w="9525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>
            <a:stCxn id="4" idx="5"/>
            <a:endCxn id="61" idx="1"/>
          </p:cNvCxnSpPr>
          <p:nvPr/>
        </p:nvCxnSpPr>
        <p:spPr>
          <a:xfrm>
            <a:off x="4558608" y="2080877"/>
            <a:ext cx="368160" cy="279028"/>
          </a:xfrm>
          <a:prstGeom prst="line">
            <a:avLst/>
          </a:prstGeom>
          <a:ln w="9525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307585" y="1937765"/>
            <a:ext cx="3051599" cy="2647472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38100" cmpd="sng">
            <a:solidFill>
              <a:schemeClr val="accent2"/>
            </a:solidFill>
          </a:ln>
        </p:spPr>
        <p:txBody>
          <a:bodyPr wrap="none" lIns="0" tIns="0" rIns="0" bIns="0" rtlCol="0" anchor="ctr" anchorCtr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867" spc="-27" dirty="0" smtClean="0">
                <a:solidFill>
                  <a:schemeClr val="bg2"/>
                </a:solidFill>
                <a:latin typeface="Helvetica Light"/>
                <a:cs typeface="Helvetica Light"/>
              </a:rPr>
              <a:t>Build </a:t>
            </a:r>
            <a:r>
              <a:rPr lang="en-US" sz="1867" spc="-27" dirty="0">
                <a:solidFill>
                  <a:schemeClr val="bg2"/>
                </a:solidFill>
                <a:latin typeface="Helvetica Light"/>
                <a:cs typeface="Helvetica Light"/>
              </a:rPr>
              <a:t>Admission system, </a:t>
            </a:r>
            <a:endParaRPr lang="en-US" sz="1867" spc="-27" dirty="0" smtClean="0">
              <a:solidFill>
                <a:schemeClr val="bg2"/>
              </a:solidFill>
              <a:latin typeface="Helvetica Light"/>
              <a:cs typeface="Helvetica Light"/>
            </a:endParaRPr>
          </a:p>
          <a:p>
            <a:pPr algn="ctr">
              <a:lnSpc>
                <a:spcPct val="90000"/>
              </a:lnSpc>
            </a:pPr>
            <a:r>
              <a:rPr lang="en-US" sz="1867" spc="-27" dirty="0" smtClean="0">
                <a:solidFill>
                  <a:schemeClr val="bg2"/>
                </a:solidFill>
                <a:latin typeface="Helvetica Light"/>
                <a:cs typeface="Helvetica Light"/>
              </a:rPr>
              <a:t>use </a:t>
            </a:r>
            <a:r>
              <a:rPr lang="en-US" sz="1867" spc="-27" dirty="0">
                <a:solidFill>
                  <a:schemeClr val="bg2"/>
                </a:solidFill>
                <a:latin typeface="Helvetica Light"/>
                <a:cs typeface="Helvetica Light"/>
              </a:rPr>
              <a:t>spring core foundation 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391011" y="913279"/>
            <a:ext cx="1367925" cy="1367925"/>
            <a:chOff x="4749981" y="745176"/>
            <a:chExt cx="512064" cy="512064"/>
          </a:xfrm>
        </p:grpSpPr>
        <p:sp>
          <p:nvSpPr>
            <p:cNvPr id="4" name="Oval 36"/>
            <p:cNvSpPr>
              <a:spLocks noChangeArrowheads="1"/>
            </p:cNvSpPr>
            <p:nvPr/>
          </p:nvSpPr>
          <p:spPr bwMode="auto">
            <a:xfrm>
              <a:off x="4749981" y="745176"/>
              <a:ext cx="512064" cy="512064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en-US" sz="2400">
                <a:solidFill>
                  <a:srgbClr val="2E2E2E"/>
                </a:solidFill>
                <a:latin typeface="Franklin Gothic Book"/>
              </a:endParaRPr>
            </a:p>
          </p:txBody>
        </p:sp>
        <p:sp>
          <p:nvSpPr>
            <p:cNvPr id="5" name="Freeform 37"/>
            <p:cNvSpPr>
              <a:spLocks/>
            </p:cNvSpPr>
            <p:nvPr/>
          </p:nvSpPr>
          <p:spPr bwMode="auto">
            <a:xfrm>
              <a:off x="4863705" y="871990"/>
              <a:ext cx="284617" cy="287009"/>
            </a:xfrm>
            <a:custGeom>
              <a:avLst/>
              <a:gdLst>
                <a:gd name="T0" fmla="*/ 11 w 155"/>
                <a:gd name="T1" fmla="*/ 12 h 156"/>
                <a:gd name="T2" fmla="*/ 22 w 155"/>
                <a:gd name="T3" fmla="*/ 9 h 156"/>
                <a:gd name="T4" fmla="*/ 102 w 155"/>
                <a:gd name="T5" fmla="*/ 34 h 156"/>
                <a:gd name="T6" fmla="*/ 127 w 155"/>
                <a:gd name="T7" fmla="*/ 11 h 156"/>
                <a:gd name="T8" fmla="*/ 150 w 155"/>
                <a:gd name="T9" fmla="*/ 6 h 156"/>
                <a:gd name="T10" fmla="*/ 144 w 155"/>
                <a:gd name="T11" fmla="*/ 26 h 156"/>
                <a:gd name="T12" fmla="*/ 121 w 155"/>
                <a:gd name="T13" fmla="*/ 52 h 156"/>
                <a:gd name="T14" fmla="*/ 146 w 155"/>
                <a:gd name="T15" fmla="*/ 135 h 156"/>
                <a:gd name="T16" fmla="*/ 139 w 155"/>
                <a:gd name="T17" fmla="*/ 144 h 156"/>
                <a:gd name="T18" fmla="*/ 96 w 155"/>
                <a:gd name="T19" fmla="*/ 80 h 156"/>
                <a:gd name="T20" fmla="*/ 51 w 155"/>
                <a:gd name="T21" fmla="*/ 116 h 156"/>
                <a:gd name="T22" fmla="*/ 52 w 155"/>
                <a:gd name="T23" fmla="*/ 152 h 156"/>
                <a:gd name="T24" fmla="*/ 35 w 155"/>
                <a:gd name="T25" fmla="*/ 129 h 156"/>
                <a:gd name="T26" fmla="*/ 26 w 155"/>
                <a:gd name="T27" fmla="*/ 130 h 156"/>
                <a:gd name="T28" fmla="*/ 26 w 155"/>
                <a:gd name="T29" fmla="*/ 120 h 156"/>
                <a:gd name="T30" fmla="*/ 3 w 155"/>
                <a:gd name="T31" fmla="*/ 102 h 156"/>
                <a:gd name="T32" fmla="*/ 37 w 155"/>
                <a:gd name="T33" fmla="*/ 104 h 156"/>
                <a:gd name="T34" fmla="*/ 74 w 155"/>
                <a:gd name="T35" fmla="*/ 62 h 156"/>
                <a:gd name="T36" fmla="*/ 11 w 155"/>
                <a:gd name="T37" fmla="*/ 12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5" h="156">
                  <a:moveTo>
                    <a:pt x="11" y="12"/>
                  </a:moveTo>
                  <a:cubicBezTo>
                    <a:pt x="11" y="12"/>
                    <a:pt x="13" y="8"/>
                    <a:pt x="22" y="9"/>
                  </a:cubicBezTo>
                  <a:cubicBezTo>
                    <a:pt x="31" y="10"/>
                    <a:pt x="102" y="34"/>
                    <a:pt x="102" y="34"/>
                  </a:cubicBezTo>
                  <a:cubicBezTo>
                    <a:pt x="102" y="34"/>
                    <a:pt x="119" y="15"/>
                    <a:pt x="127" y="11"/>
                  </a:cubicBezTo>
                  <a:cubicBezTo>
                    <a:pt x="135" y="7"/>
                    <a:pt x="145" y="0"/>
                    <a:pt x="150" y="6"/>
                  </a:cubicBezTo>
                  <a:cubicBezTo>
                    <a:pt x="155" y="12"/>
                    <a:pt x="147" y="21"/>
                    <a:pt x="144" y="26"/>
                  </a:cubicBezTo>
                  <a:cubicBezTo>
                    <a:pt x="141" y="32"/>
                    <a:pt x="121" y="52"/>
                    <a:pt x="121" y="52"/>
                  </a:cubicBezTo>
                  <a:cubicBezTo>
                    <a:pt x="121" y="52"/>
                    <a:pt x="147" y="128"/>
                    <a:pt x="146" y="135"/>
                  </a:cubicBezTo>
                  <a:cubicBezTo>
                    <a:pt x="145" y="142"/>
                    <a:pt x="143" y="143"/>
                    <a:pt x="139" y="144"/>
                  </a:cubicBezTo>
                  <a:cubicBezTo>
                    <a:pt x="136" y="144"/>
                    <a:pt x="108" y="88"/>
                    <a:pt x="96" y="80"/>
                  </a:cubicBezTo>
                  <a:cubicBezTo>
                    <a:pt x="94" y="79"/>
                    <a:pt x="51" y="116"/>
                    <a:pt x="51" y="116"/>
                  </a:cubicBezTo>
                  <a:cubicBezTo>
                    <a:pt x="51" y="116"/>
                    <a:pt x="62" y="148"/>
                    <a:pt x="52" y="152"/>
                  </a:cubicBezTo>
                  <a:cubicBezTo>
                    <a:pt x="42" y="156"/>
                    <a:pt x="35" y="129"/>
                    <a:pt x="35" y="129"/>
                  </a:cubicBezTo>
                  <a:cubicBezTo>
                    <a:pt x="26" y="130"/>
                    <a:pt x="26" y="130"/>
                    <a:pt x="26" y="130"/>
                  </a:cubicBezTo>
                  <a:cubicBezTo>
                    <a:pt x="26" y="120"/>
                    <a:pt x="26" y="120"/>
                    <a:pt x="26" y="120"/>
                  </a:cubicBezTo>
                  <a:cubicBezTo>
                    <a:pt x="26" y="120"/>
                    <a:pt x="0" y="113"/>
                    <a:pt x="3" y="102"/>
                  </a:cubicBezTo>
                  <a:cubicBezTo>
                    <a:pt x="4" y="97"/>
                    <a:pt x="37" y="104"/>
                    <a:pt x="37" y="104"/>
                  </a:cubicBezTo>
                  <a:cubicBezTo>
                    <a:pt x="37" y="104"/>
                    <a:pt x="73" y="65"/>
                    <a:pt x="74" y="62"/>
                  </a:cubicBezTo>
                  <a:cubicBezTo>
                    <a:pt x="76" y="50"/>
                    <a:pt x="9" y="20"/>
                    <a:pt x="11" y="1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en-US" sz="2400">
                <a:solidFill>
                  <a:srgbClr val="2E2E2E"/>
                </a:solidFill>
                <a:latin typeface="Franklin Gothic Book"/>
              </a:endParaRPr>
            </a:p>
          </p:txBody>
        </p:sp>
      </p:grpSp>
      <p:grpSp>
        <p:nvGrpSpPr>
          <p:cNvPr id="125" name="Group 124"/>
          <p:cNvGrpSpPr/>
          <p:nvPr/>
        </p:nvGrpSpPr>
        <p:grpSpPr>
          <a:xfrm>
            <a:off x="7313599" y="913279"/>
            <a:ext cx="1367925" cy="1367925"/>
            <a:chOff x="5608109" y="684959"/>
            <a:chExt cx="1025944" cy="1025944"/>
          </a:xfrm>
        </p:grpSpPr>
        <p:sp>
          <p:nvSpPr>
            <p:cNvPr id="113" name="Oval 36"/>
            <p:cNvSpPr>
              <a:spLocks noChangeArrowheads="1"/>
            </p:cNvSpPr>
            <p:nvPr/>
          </p:nvSpPr>
          <p:spPr bwMode="auto">
            <a:xfrm>
              <a:off x="5608109" y="684959"/>
              <a:ext cx="1025944" cy="1025944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en-US" sz="2400">
                <a:solidFill>
                  <a:srgbClr val="2E2E2E"/>
                </a:solidFill>
                <a:latin typeface="Franklin Gothic Book"/>
              </a:endParaRPr>
            </a:p>
          </p:txBody>
        </p:sp>
        <p:grpSp>
          <p:nvGrpSpPr>
            <p:cNvPr id="8" name="Group 141"/>
            <p:cNvGrpSpPr>
              <a:grpSpLocks noChangeAspect="1"/>
            </p:cNvGrpSpPr>
            <p:nvPr/>
          </p:nvGrpSpPr>
          <p:grpSpPr bwMode="auto">
            <a:xfrm>
              <a:off x="5852467" y="845615"/>
              <a:ext cx="537229" cy="704633"/>
              <a:chOff x="3832" y="507"/>
              <a:chExt cx="157" cy="207"/>
            </a:xfrm>
            <a:solidFill>
              <a:schemeClr val="bg1"/>
            </a:solidFill>
          </p:grpSpPr>
          <p:sp>
            <p:nvSpPr>
              <p:cNvPr id="9" name="Freeform 142"/>
              <p:cNvSpPr>
                <a:spLocks/>
              </p:cNvSpPr>
              <p:nvPr/>
            </p:nvSpPr>
            <p:spPr bwMode="auto">
              <a:xfrm>
                <a:off x="3843" y="507"/>
                <a:ext cx="134" cy="64"/>
              </a:xfrm>
              <a:custGeom>
                <a:avLst/>
                <a:gdLst>
                  <a:gd name="T0" fmla="*/ 8 w 112"/>
                  <a:gd name="T1" fmla="*/ 52 h 53"/>
                  <a:gd name="T2" fmla="*/ 24 w 112"/>
                  <a:gd name="T3" fmla="*/ 41 h 53"/>
                  <a:gd name="T4" fmla="*/ 44 w 112"/>
                  <a:gd name="T5" fmla="*/ 36 h 53"/>
                  <a:gd name="T6" fmla="*/ 44 w 112"/>
                  <a:gd name="T7" fmla="*/ 25 h 53"/>
                  <a:gd name="T8" fmla="*/ 29 w 112"/>
                  <a:gd name="T9" fmla="*/ 18 h 53"/>
                  <a:gd name="T10" fmla="*/ 55 w 112"/>
                  <a:gd name="T11" fmla="*/ 4 h 53"/>
                  <a:gd name="T12" fmla="*/ 85 w 112"/>
                  <a:gd name="T13" fmla="*/ 18 h 53"/>
                  <a:gd name="T14" fmla="*/ 68 w 112"/>
                  <a:gd name="T15" fmla="*/ 25 h 53"/>
                  <a:gd name="T16" fmla="*/ 68 w 112"/>
                  <a:gd name="T17" fmla="*/ 36 h 53"/>
                  <a:gd name="T18" fmla="*/ 88 w 112"/>
                  <a:gd name="T19" fmla="*/ 41 h 53"/>
                  <a:gd name="T20" fmla="*/ 104 w 112"/>
                  <a:gd name="T21" fmla="*/ 52 h 53"/>
                  <a:gd name="T22" fmla="*/ 111 w 112"/>
                  <a:gd name="T23" fmla="*/ 43 h 53"/>
                  <a:gd name="T24" fmla="*/ 97 w 112"/>
                  <a:gd name="T25" fmla="*/ 21 h 53"/>
                  <a:gd name="T26" fmla="*/ 89 w 112"/>
                  <a:gd name="T27" fmla="*/ 18 h 53"/>
                  <a:gd name="T28" fmla="*/ 55 w 112"/>
                  <a:gd name="T29" fmla="*/ 0 h 53"/>
                  <a:gd name="T30" fmla="*/ 24 w 112"/>
                  <a:gd name="T31" fmla="*/ 18 h 53"/>
                  <a:gd name="T32" fmla="*/ 15 w 112"/>
                  <a:gd name="T33" fmla="*/ 21 h 53"/>
                  <a:gd name="T34" fmla="*/ 1 w 112"/>
                  <a:gd name="T35" fmla="*/ 43 h 53"/>
                  <a:gd name="T36" fmla="*/ 8 w 112"/>
                  <a:gd name="T37" fmla="*/ 52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2" h="53">
                    <a:moveTo>
                      <a:pt x="8" y="52"/>
                    </a:moveTo>
                    <a:cubicBezTo>
                      <a:pt x="13" y="53"/>
                      <a:pt x="16" y="45"/>
                      <a:pt x="24" y="41"/>
                    </a:cubicBezTo>
                    <a:cubicBezTo>
                      <a:pt x="33" y="36"/>
                      <a:pt x="38" y="37"/>
                      <a:pt x="44" y="36"/>
                    </a:cubicBezTo>
                    <a:cubicBezTo>
                      <a:pt x="48" y="36"/>
                      <a:pt x="47" y="30"/>
                      <a:pt x="44" y="25"/>
                    </a:cubicBezTo>
                    <a:cubicBezTo>
                      <a:pt x="42" y="23"/>
                      <a:pt x="37" y="19"/>
                      <a:pt x="29" y="18"/>
                    </a:cubicBezTo>
                    <a:cubicBezTo>
                      <a:pt x="32" y="13"/>
                      <a:pt x="39" y="4"/>
                      <a:pt x="55" y="4"/>
                    </a:cubicBezTo>
                    <a:cubicBezTo>
                      <a:pt x="71" y="4"/>
                      <a:pt x="82" y="13"/>
                      <a:pt x="85" y="18"/>
                    </a:cubicBezTo>
                    <a:cubicBezTo>
                      <a:pt x="76" y="18"/>
                      <a:pt x="70" y="23"/>
                      <a:pt x="68" y="25"/>
                    </a:cubicBezTo>
                    <a:cubicBezTo>
                      <a:pt x="64" y="30"/>
                      <a:pt x="64" y="36"/>
                      <a:pt x="68" y="36"/>
                    </a:cubicBezTo>
                    <a:cubicBezTo>
                      <a:pt x="74" y="37"/>
                      <a:pt x="79" y="36"/>
                      <a:pt x="88" y="41"/>
                    </a:cubicBezTo>
                    <a:cubicBezTo>
                      <a:pt x="96" y="45"/>
                      <a:pt x="99" y="53"/>
                      <a:pt x="104" y="52"/>
                    </a:cubicBezTo>
                    <a:cubicBezTo>
                      <a:pt x="109" y="51"/>
                      <a:pt x="110" y="48"/>
                      <a:pt x="111" y="43"/>
                    </a:cubicBezTo>
                    <a:cubicBezTo>
                      <a:pt x="112" y="38"/>
                      <a:pt x="111" y="27"/>
                      <a:pt x="97" y="21"/>
                    </a:cubicBezTo>
                    <a:cubicBezTo>
                      <a:pt x="94" y="19"/>
                      <a:pt x="91" y="19"/>
                      <a:pt x="89" y="18"/>
                    </a:cubicBezTo>
                    <a:cubicBezTo>
                      <a:pt x="87" y="11"/>
                      <a:pt x="73" y="0"/>
                      <a:pt x="55" y="0"/>
                    </a:cubicBezTo>
                    <a:cubicBezTo>
                      <a:pt x="35" y="0"/>
                      <a:pt x="27" y="13"/>
                      <a:pt x="24" y="18"/>
                    </a:cubicBezTo>
                    <a:cubicBezTo>
                      <a:pt x="21" y="19"/>
                      <a:pt x="18" y="19"/>
                      <a:pt x="15" y="21"/>
                    </a:cubicBezTo>
                    <a:cubicBezTo>
                      <a:pt x="1" y="27"/>
                      <a:pt x="0" y="38"/>
                      <a:pt x="1" y="43"/>
                    </a:cubicBezTo>
                    <a:cubicBezTo>
                      <a:pt x="2" y="49"/>
                      <a:pt x="3" y="52"/>
                      <a:pt x="8" y="5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pPr defTabSz="609585"/>
                <a:endParaRPr lang="en-US" sz="2400">
                  <a:solidFill>
                    <a:srgbClr val="2E2E2E"/>
                  </a:solidFill>
                  <a:latin typeface="Franklin Gothic Book"/>
                </a:endParaRPr>
              </a:p>
            </p:txBody>
          </p:sp>
          <p:sp>
            <p:nvSpPr>
              <p:cNvPr id="10" name="Freeform 143"/>
              <p:cNvSpPr>
                <a:spLocks noEditPoints="1"/>
              </p:cNvSpPr>
              <p:nvPr/>
            </p:nvSpPr>
            <p:spPr bwMode="auto">
              <a:xfrm>
                <a:off x="3832" y="553"/>
                <a:ext cx="157" cy="161"/>
              </a:xfrm>
              <a:custGeom>
                <a:avLst/>
                <a:gdLst>
                  <a:gd name="T0" fmla="*/ 65 w 131"/>
                  <a:gd name="T1" fmla="*/ 0 h 134"/>
                  <a:gd name="T2" fmla="*/ 0 w 131"/>
                  <a:gd name="T3" fmla="*/ 66 h 134"/>
                  <a:gd name="T4" fmla="*/ 31 w 131"/>
                  <a:gd name="T5" fmla="*/ 122 h 134"/>
                  <a:gd name="T6" fmla="*/ 31 w 131"/>
                  <a:gd name="T7" fmla="*/ 134 h 134"/>
                  <a:gd name="T8" fmla="*/ 40 w 131"/>
                  <a:gd name="T9" fmla="*/ 134 h 134"/>
                  <a:gd name="T10" fmla="*/ 40 w 131"/>
                  <a:gd name="T11" fmla="*/ 127 h 134"/>
                  <a:gd name="T12" fmla="*/ 65 w 131"/>
                  <a:gd name="T13" fmla="*/ 132 h 134"/>
                  <a:gd name="T14" fmla="*/ 91 w 131"/>
                  <a:gd name="T15" fmla="*/ 126 h 134"/>
                  <a:gd name="T16" fmla="*/ 91 w 131"/>
                  <a:gd name="T17" fmla="*/ 134 h 134"/>
                  <a:gd name="T18" fmla="*/ 101 w 131"/>
                  <a:gd name="T19" fmla="*/ 134 h 134"/>
                  <a:gd name="T20" fmla="*/ 101 w 131"/>
                  <a:gd name="T21" fmla="*/ 121 h 134"/>
                  <a:gd name="T22" fmla="*/ 131 w 131"/>
                  <a:gd name="T23" fmla="*/ 66 h 134"/>
                  <a:gd name="T24" fmla="*/ 65 w 131"/>
                  <a:gd name="T25" fmla="*/ 0 h 134"/>
                  <a:gd name="T26" fmla="*/ 65 w 131"/>
                  <a:gd name="T27" fmla="*/ 108 h 134"/>
                  <a:gd name="T28" fmla="*/ 23 w 131"/>
                  <a:gd name="T29" fmla="*/ 66 h 134"/>
                  <a:gd name="T30" fmla="*/ 65 w 131"/>
                  <a:gd name="T31" fmla="*/ 24 h 134"/>
                  <a:gd name="T32" fmla="*/ 108 w 131"/>
                  <a:gd name="T33" fmla="*/ 66 h 134"/>
                  <a:gd name="T34" fmla="*/ 65 w 131"/>
                  <a:gd name="T35" fmla="*/ 10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31" h="134">
                    <a:moveTo>
                      <a:pt x="65" y="0"/>
                    </a:moveTo>
                    <a:cubicBezTo>
                      <a:pt x="29" y="0"/>
                      <a:pt x="0" y="30"/>
                      <a:pt x="0" y="66"/>
                    </a:cubicBezTo>
                    <a:cubicBezTo>
                      <a:pt x="0" y="90"/>
                      <a:pt x="12" y="110"/>
                      <a:pt x="31" y="122"/>
                    </a:cubicBezTo>
                    <a:cubicBezTo>
                      <a:pt x="31" y="134"/>
                      <a:pt x="31" y="134"/>
                      <a:pt x="31" y="134"/>
                    </a:cubicBezTo>
                    <a:cubicBezTo>
                      <a:pt x="40" y="134"/>
                      <a:pt x="40" y="134"/>
                      <a:pt x="40" y="134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8" y="130"/>
                      <a:pt x="57" y="132"/>
                      <a:pt x="65" y="132"/>
                    </a:cubicBezTo>
                    <a:cubicBezTo>
                      <a:pt x="75" y="132"/>
                      <a:pt x="83" y="130"/>
                      <a:pt x="91" y="126"/>
                    </a:cubicBezTo>
                    <a:cubicBezTo>
                      <a:pt x="91" y="134"/>
                      <a:pt x="91" y="134"/>
                      <a:pt x="91" y="134"/>
                    </a:cubicBezTo>
                    <a:cubicBezTo>
                      <a:pt x="101" y="134"/>
                      <a:pt x="101" y="134"/>
                      <a:pt x="101" y="134"/>
                    </a:cubicBezTo>
                    <a:cubicBezTo>
                      <a:pt x="101" y="121"/>
                      <a:pt x="101" y="121"/>
                      <a:pt x="101" y="121"/>
                    </a:cubicBezTo>
                    <a:cubicBezTo>
                      <a:pt x="119" y="110"/>
                      <a:pt x="131" y="89"/>
                      <a:pt x="131" y="66"/>
                    </a:cubicBezTo>
                    <a:cubicBezTo>
                      <a:pt x="131" y="30"/>
                      <a:pt x="102" y="0"/>
                      <a:pt x="65" y="0"/>
                    </a:cubicBezTo>
                    <a:close/>
                    <a:moveTo>
                      <a:pt x="65" y="108"/>
                    </a:moveTo>
                    <a:cubicBezTo>
                      <a:pt x="42" y="108"/>
                      <a:pt x="23" y="89"/>
                      <a:pt x="23" y="66"/>
                    </a:cubicBezTo>
                    <a:cubicBezTo>
                      <a:pt x="23" y="43"/>
                      <a:pt x="42" y="24"/>
                      <a:pt x="65" y="24"/>
                    </a:cubicBezTo>
                    <a:cubicBezTo>
                      <a:pt x="89" y="24"/>
                      <a:pt x="108" y="43"/>
                      <a:pt x="108" y="66"/>
                    </a:cubicBezTo>
                    <a:cubicBezTo>
                      <a:pt x="108" y="89"/>
                      <a:pt x="89" y="108"/>
                      <a:pt x="65" y="10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pPr defTabSz="609585"/>
                <a:endParaRPr lang="en-US" sz="2400">
                  <a:solidFill>
                    <a:srgbClr val="2E2E2E"/>
                  </a:solidFill>
                  <a:latin typeface="Franklin Gothic Book"/>
                </a:endParaRPr>
              </a:p>
            </p:txBody>
          </p:sp>
          <p:sp>
            <p:nvSpPr>
              <p:cNvPr id="11" name="Freeform 144"/>
              <p:cNvSpPr>
                <a:spLocks/>
              </p:cNvSpPr>
              <p:nvPr/>
            </p:nvSpPr>
            <p:spPr bwMode="auto">
              <a:xfrm>
                <a:off x="3901" y="592"/>
                <a:ext cx="51" cy="49"/>
              </a:xfrm>
              <a:custGeom>
                <a:avLst/>
                <a:gdLst>
                  <a:gd name="T0" fmla="*/ 9 w 42"/>
                  <a:gd name="T1" fmla="*/ 26 h 40"/>
                  <a:gd name="T2" fmla="*/ 9 w 42"/>
                  <a:gd name="T3" fmla="*/ 0 h 40"/>
                  <a:gd name="T4" fmla="*/ 5 w 42"/>
                  <a:gd name="T5" fmla="*/ 0 h 40"/>
                  <a:gd name="T6" fmla="*/ 5 w 42"/>
                  <a:gd name="T7" fmla="*/ 26 h 40"/>
                  <a:gd name="T8" fmla="*/ 0 w 42"/>
                  <a:gd name="T9" fmla="*/ 33 h 40"/>
                  <a:gd name="T10" fmla="*/ 7 w 42"/>
                  <a:gd name="T11" fmla="*/ 40 h 40"/>
                  <a:gd name="T12" fmla="*/ 13 w 42"/>
                  <a:gd name="T13" fmla="*/ 37 h 40"/>
                  <a:gd name="T14" fmla="*/ 42 w 42"/>
                  <a:gd name="T15" fmla="*/ 37 h 40"/>
                  <a:gd name="T16" fmla="*/ 42 w 42"/>
                  <a:gd name="T17" fmla="*/ 32 h 40"/>
                  <a:gd name="T18" fmla="*/ 14 w 42"/>
                  <a:gd name="T19" fmla="*/ 32 h 40"/>
                  <a:gd name="T20" fmla="*/ 9 w 42"/>
                  <a:gd name="T21" fmla="*/ 26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0">
                    <a:moveTo>
                      <a:pt x="9" y="26"/>
                    </a:moveTo>
                    <a:cubicBezTo>
                      <a:pt x="9" y="0"/>
                      <a:pt x="9" y="0"/>
                      <a:pt x="9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2" y="28"/>
                      <a:pt x="0" y="30"/>
                      <a:pt x="0" y="33"/>
                    </a:cubicBezTo>
                    <a:cubicBezTo>
                      <a:pt x="0" y="37"/>
                      <a:pt x="4" y="40"/>
                      <a:pt x="7" y="40"/>
                    </a:cubicBezTo>
                    <a:cubicBezTo>
                      <a:pt x="10" y="40"/>
                      <a:pt x="12" y="39"/>
                      <a:pt x="13" y="37"/>
                    </a:cubicBezTo>
                    <a:cubicBezTo>
                      <a:pt x="42" y="37"/>
                      <a:pt x="42" y="37"/>
                      <a:pt x="42" y="37"/>
                    </a:cubicBezTo>
                    <a:cubicBezTo>
                      <a:pt x="42" y="32"/>
                      <a:pt x="42" y="32"/>
                      <a:pt x="42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29"/>
                      <a:pt x="12" y="27"/>
                      <a:pt x="9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pPr defTabSz="609585"/>
                <a:endParaRPr lang="en-US" sz="2400">
                  <a:solidFill>
                    <a:srgbClr val="2E2E2E"/>
                  </a:solidFill>
                  <a:latin typeface="Franklin Gothic Book"/>
                </a:endParaRPr>
              </a:p>
            </p:txBody>
          </p:sp>
        </p:grpSp>
      </p:grpSp>
      <p:grpSp>
        <p:nvGrpSpPr>
          <p:cNvPr id="13" name="Group 12"/>
          <p:cNvGrpSpPr/>
          <p:nvPr/>
        </p:nvGrpSpPr>
        <p:grpSpPr>
          <a:xfrm>
            <a:off x="3387751" y="4235280"/>
            <a:ext cx="1374445" cy="1374445"/>
            <a:chOff x="4059238" y="1814514"/>
            <a:chExt cx="303212" cy="303213"/>
          </a:xfrm>
        </p:grpSpPr>
        <p:sp>
          <p:nvSpPr>
            <p:cNvPr id="14" name="Oval 23"/>
            <p:cNvSpPr>
              <a:spLocks noChangeArrowheads="1"/>
            </p:cNvSpPr>
            <p:nvPr/>
          </p:nvSpPr>
          <p:spPr bwMode="auto">
            <a:xfrm>
              <a:off x="4059238" y="1814514"/>
              <a:ext cx="303212" cy="30321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en-US" sz="2400">
                <a:solidFill>
                  <a:srgbClr val="2E2E2E"/>
                </a:solidFill>
                <a:latin typeface="Franklin Gothic Book"/>
              </a:endParaRP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4114800" y="1874839"/>
              <a:ext cx="193675" cy="171450"/>
              <a:chOff x="4114800" y="1874839"/>
              <a:chExt cx="193675" cy="171450"/>
            </a:xfrm>
          </p:grpSpPr>
          <p:sp>
            <p:nvSpPr>
              <p:cNvPr id="16" name="Freeform 24"/>
              <p:cNvSpPr>
                <a:spLocks/>
              </p:cNvSpPr>
              <p:nvPr/>
            </p:nvSpPr>
            <p:spPr bwMode="auto">
              <a:xfrm>
                <a:off x="4114800" y="1874839"/>
                <a:ext cx="193675" cy="171450"/>
              </a:xfrm>
              <a:custGeom>
                <a:avLst/>
                <a:gdLst>
                  <a:gd name="T0" fmla="*/ 0 w 158"/>
                  <a:gd name="T1" fmla="*/ 38 h 140"/>
                  <a:gd name="T2" fmla="*/ 8 w 158"/>
                  <a:gd name="T3" fmla="*/ 34 h 140"/>
                  <a:gd name="T4" fmla="*/ 15 w 158"/>
                  <a:gd name="T5" fmla="*/ 32 h 140"/>
                  <a:gd name="T6" fmla="*/ 15 w 158"/>
                  <a:gd name="T7" fmla="*/ 26 h 140"/>
                  <a:gd name="T8" fmla="*/ 35 w 158"/>
                  <a:gd name="T9" fmla="*/ 26 h 140"/>
                  <a:gd name="T10" fmla="*/ 35 w 158"/>
                  <a:gd name="T11" fmla="*/ 32 h 140"/>
                  <a:gd name="T12" fmla="*/ 56 w 158"/>
                  <a:gd name="T13" fmla="*/ 34 h 140"/>
                  <a:gd name="T14" fmla="*/ 63 w 158"/>
                  <a:gd name="T15" fmla="*/ 27 h 140"/>
                  <a:gd name="T16" fmla="*/ 63 w 158"/>
                  <a:gd name="T17" fmla="*/ 0 h 140"/>
                  <a:gd name="T18" fmla="*/ 113 w 158"/>
                  <a:gd name="T19" fmla="*/ 0 h 140"/>
                  <a:gd name="T20" fmla="*/ 112 w 158"/>
                  <a:gd name="T21" fmla="*/ 28 h 140"/>
                  <a:gd name="T22" fmla="*/ 118 w 158"/>
                  <a:gd name="T23" fmla="*/ 32 h 140"/>
                  <a:gd name="T24" fmla="*/ 158 w 158"/>
                  <a:gd name="T25" fmla="*/ 32 h 140"/>
                  <a:gd name="T26" fmla="*/ 158 w 158"/>
                  <a:gd name="T27" fmla="*/ 125 h 140"/>
                  <a:gd name="T28" fmla="*/ 119 w 158"/>
                  <a:gd name="T29" fmla="*/ 126 h 140"/>
                  <a:gd name="T30" fmla="*/ 85 w 158"/>
                  <a:gd name="T31" fmla="*/ 139 h 140"/>
                  <a:gd name="T32" fmla="*/ 55 w 158"/>
                  <a:gd name="T33" fmla="*/ 127 h 140"/>
                  <a:gd name="T34" fmla="*/ 1 w 158"/>
                  <a:gd name="T35" fmla="*/ 127 h 140"/>
                  <a:gd name="T36" fmla="*/ 0 w 158"/>
                  <a:gd name="T37" fmla="*/ 38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8" h="140">
                    <a:moveTo>
                      <a:pt x="0" y="38"/>
                    </a:moveTo>
                    <a:cubicBezTo>
                      <a:pt x="8" y="34"/>
                      <a:pt x="8" y="34"/>
                      <a:pt x="8" y="34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63" y="27"/>
                      <a:pt x="63" y="27"/>
                      <a:pt x="63" y="27"/>
                    </a:cubicBezTo>
                    <a:cubicBezTo>
                      <a:pt x="63" y="0"/>
                      <a:pt x="63" y="0"/>
                      <a:pt x="63" y="0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8" y="32"/>
                      <a:pt x="118" y="32"/>
                      <a:pt x="118" y="32"/>
                    </a:cubicBez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125"/>
                      <a:pt x="158" y="125"/>
                      <a:pt x="158" y="125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19" y="126"/>
                      <a:pt x="111" y="140"/>
                      <a:pt x="85" y="139"/>
                    </a:cubicBezTo>
                    <a:cubicBezTo>
                      <a:pt x="58" y="138"/>
                      <a:pt x="55" y="127"/>
                      <a:pt x="55" y="127"/>
                    </a:cubicBezTo>
                    <a:cubicBezTo>
                      <a:pt x="1" y="127"/>
                      <a:pt x="1" y="127"/>
                      <a:pt x="1" y="127"/>
                    </a:cubicBez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pPr defTabSz="609585"/>
                <a:endParaRPr lang="en-US" sz="2400">
                  <a:solidFill>
                    <a:srgbClr val="2E2E2E"/>
                  </a:solidFill>
                  <a:latin typeface="Franklin Gothic Book"/>
                </a:endParaRPr>
              </a:p>
            </p:txBody>
          </p:sp>
          <p:sp>
            <p:nvSpPr>
              <p:cNvPr id="17" name="Oval 25"/>
              <p:cNvSpPr>
                <a:spLocks noChangeArrowheads="1"/>
              </p:cNvSpPr>
              <p:nvPr/>
            </p:nvSpPr>
            <p:spPr bwMode="auto">
              <a:xfrm>
                <a:off x="4162425" y="1917701"/>
                <a:ext cx="114300" cy="114300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pPr defTabSz="609585"/>
                <a:endParaRPr lang="en-US" sz="2400">
                  <a:solidFill>
                    <a:srgbClr val="2E2E2E"/>
                  </a:solidFill>
                  <a:latin typeface="Franklin Gothic Book"/>
                </a:endParaRPr>
              </a:p>
            </p:txBody>
          </p:sp>
          <p:sp>
            <p:nvSpPr>
              <p:cNvPr id="18" name="Rectangle 26"/>
              <p:cNvSpPr>
                <a:spLocks noChangeArrowheads="1"/>
              </p:cNvSpPr>
              <p:nvPr/>
            </p:nvSpPr>
            <p:spPr bwMode="auto">
              <a:xfrm>
                <a:off x="4202113" y="1882776"/>
                <a:ext cx="41275" cy="1270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pPr defTabSz="609585"/>
                <a:endParaRPr lang="en-US" sz="2400">
                  <a:solidFill>
                    <a:srgbClr val="2E2E2E"/>
                  </a:solidFill>
                  <a:latin typeface="Franklin Gothic Book"/>
                </a:endParaRPr>
              </a:p>
            </p:txBody>
          </p:sp>
        </p:grpSp>
      </p:grpSp>
      <p:grpSp>
        <p:nvGrpSpPr>
          <p:cNvPr id="124" name="Group 123"/>
          <p:cNvGrpSpPr/>
          <p:nvPr/>
        </p:nvGrpSpPr>
        <p:grpSpPr>
          <a:xfrm>
            <a:off x="7313599" y="4238540"/>
            <a:ext cx="1367925" cy="1367925"/>
            <a:chOff x="5608109" y="3181350"/>
            <a:chExt cx="1025944" cy="1025944"/>
          </a:xfrm>
        </p:grpSpPr>
        <p:sp>
          <p:nvSpPr>
            <p:cNvPr id="119" name="Oval 36"/>
            <p:cNvSpPr>
              <a:spLocks noChangeArrowheads="1"/>
            </p:cNvSpPr>
            <p:nvPr/>
          </p:nvSpPr>
          <p:spPr bwMode="auto">
            <a:xfrm>
              <a:off x="5608109" y="3181350"/>
              <a:ext cx="1025944" cy="1025944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defTabSz="609585"/>
              <a:endParaRPr lang="en-US" sz="2400">
                <a:solidFill>
                  <a:srgbClr val="2E2E2E"/>
                </a:solidFill>
                <a:latin typeface="Franklin Gothic Book"/>
              </a:endParaRPr>
            </a:p>
          </p:txBody>
        </p:sp>
        <p:grpSp>
          <p:nvGrpSpPr>
            <p:cNvPr id="67" name="Group 66"/>
            <p:cNvGrpSpPr/>
            <p:nvPr/>
          </p:nvGrpSpPr>
          <p:grpSpPr>
            <a:xfrm>
              <a:off x="5892956" y="3305271"/>
              <a:ext cx="488571" cy="766377"/>
              <a:chOff x="6605441" y="3199483"/>
              <a:chExt cx="623454" cy="977957"/>
            </a:xfrm>
          </p:grpSpPr>
          <p:grpSp>
            <p:nvGrpSpPr>
              <p:cNvPr id="64" name="Group 63"/>
              <p:cNvGrpSpPr/>
              <p:nvPr/>
            </p:nvGrpSpPr>
            <p:grpSpPr>
              <a:xfrm>
                <a:off x="6605441" y="3199483"/>
                <a:ext cx="623454" cy="977957"/>
                <a:chOff x="6629419" y="3209812"/>
                <a:chExt cx="623454" cy="977957"/>
              </a:xfrm>
            </p:grpSpPr>
            <p:sp>
              <p:nvSpPr>
                <p:cNvPr id="22" name="Rectangle 57"/>
                <p:cNvSpPr>
                  <a:spLocks noChangeArrowheads="1"/>
                </p:cNvSpPr>
                <p:nvPr/>
              </p:nvSpPr>
              <p:spPr bwMode="auto">
                <a:xfrm>
                  <a:off x="6725335" y="3292455"/>
                  <a:ext cx="431621" cy="8402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23" name="Rectangle 58"/>
                <p:cNvSpPr>
                  <a:spLocks noChangeArrowheads="1"/>
                </p:cNvSpPr>
                <p:nvPr/>
              </p:nvSpPr>
              <p:spPr bwMode="auto">
                <a:xfrm>
                  <a:off x="6629419" y="3209812"/>
                  <a:ext cx="109619" cy="97795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24" name="Rectangle 59"/>
                <p:cNvSpPr>
                  <a:spLocks noChangeArrowheads="1"/>
                </p:cNvSpPr>
                <p:nvPr/>
              </p:nvSpPr>
              <p:spPr bwMode="auto">
                <a:xfrm>
                  <a:off x="7136406" y="3209812"/>
                  <a:ext cx="116467" cy="97795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</p:grpSp>
          <p:grpSp>
            <p:nvGrpSpPr>
              <p:cNvPr id="62" name="Group 61"/>
              <p:cNvGrpSpPr/>
              <p:nvPr/>
            </p:nvGrpSpPr>
            <p:grpSpPr>
              <a:xfrm>
                <a:off x="6625997" y="3227032"/>
                <a:ext cx="582347" cy="936634"/>
                <a:chOff x="6649975" y="3237361"/>
                <a:chExt cx="582347" cy="936634"/>
              </a:xfrm>
              <a:solidFill>
                <a:schemeClr val="accent2"/>
              </a:solidFill>
            </p:grpSpPr>
            <p:sp>
              <p:nvSpPr>
                <p:cNvPr id="25" name="Rectangle 60"/>
                <p:cNvSpPr>
                  <a:spLocks noChangeArrowheads="1"/>
                </p:cNvSpPr>
                <p:nvPr/>
              </p:nvSpPr>
              <p:spPr bwMode="auto">
                <a:xfrm>
                  <a:off x="6649975" y="3237361"/>
                  <a:ext cx="68512" cy="34438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26" name="Rectangle 61"/>
                <p:cNvSpPr>
                  <a:spLocks noChangeArrowheads="1"/>
                </p:cNvSpPr>
                <p:nvPr/>
              </p:nvSpPr>
              <p:spPr bwMode="auto">
                <a:xfrm>
                  <a:off x="6649975" y="3292455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27" name="Rectangle 62"/>
                <p:cNvSpPr>
                  <a:spLocks noChangeArrowheads="1"/>
                </p:cNvSpPr>
                <p:nvPr/>
              </p:nvSpPr>
              <p:spPr bwMode="auto">
                <a:xfrm>
                  <a:off x="6649975" y="3354442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28" name="Rectangle 63"/>
                <p:cNvSpPr>
                  <a:spLocks noChangeArrowheads="1"/>
                </p:cNvSpPr>
                <p:nvPr/>
              </p:nvSpPr>
              <p:spPr bwMode="auto">
                <a:xfrm>
                  <a:off x="6649975" y="3409539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29" name="Rectangle 64"/>
                <p:cNvSpPr>
                  <a:spLocks noChangeArrowheads="1"/>
                </p:cNvSpPr>
                <p:nvPr/>
              </p:nvSpPr>
              <p:spPr bwMode="auto">
                <a:xfrm>
                  <a:off x="6649975" y="3478407"/>
                  <a:ext cx="68512" cy="34438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30" name="Rectangle 65"/>
                <p:cNvSpPr>
                  <a:spLocks noChangeArrowheads="1"/>
                </p:cNvSpPr>
                <p:nvPr/>
              </p:nvSpPr>
              <p:spPr bwMode="auto">
                <a:xfrm>
                  <a:off x="6649975" y="3533505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31" name="Rectangle 66"/>
                <p:cNvSpPr>
                  <a:spLocks noChangeArrowheads="1"/>
                </p:cNvSpPr>
                <p:nvPr/>
              </p:nvSpPr>
              <p:spPr bwMode="auto">
                <a:xfrm>
                  <a:off x="6649975" y="3595486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32" name="Rectangle 67"/>
                <p:cNvSpPr>
                  <a:spLocks noChangeArrowheads="1"/>
                </p:cNvSpPr>
                <p:nvPr/>
              </p:nvSpPr>
              <p:spPr bwMode="auto">
                <a:xfrm>
                  <a:off x="6649975" y="3650581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33" name="Rectangle 68"/>
                <p:cNvSpPr>
                  <a:spLocks noChangeArrowheads="1"/>
                </p:cNvSpPr>
                <p:nvPr/>
              </p:nvSpPr>
              <p:spPr bwMode="auto">
                <a:xfrm>
                  <a:off x="6649975" y="3712567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34" name="Rectangle 69"/>
                <p:cNvSpPr>
                  <a:spLocks noChangeArrowheads="1"/>
                </p:cNvSpPr>
                <p:nvPr/>
              </p:nvSpPr>
              <p:spPr bwMode="auto">
                <a:xfrm>
                  <a:off x="6649975" y="3774549"/>
                  <a:ext cx="68512" cy="34438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35" name="Rectangle 70"/>
                <p:cNvSpPr>
                  <a:spLocks noChangeArrowheads="1"/>
                </p:cNvSpPr>
                <p:nvPr/>
              </p:nvSpPr>
              <p:spPr bwMode="auto">
                <a:xfrm>
                  <a:off x="6649975" y="3829643"/>
                  <a:ext cx="68512" cy="48212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36" name="Rectangle 71"/>
                <p:cNvSpPr>
                  <a:spLocks noChangeArrowheads="1"/>
                </p:cNvSpPr>
                <p:nvPr/>
              </p:nvSpPr>
              <p:spPr bwMode="auto">
                <a:xfrm>
                  <a:off x="6649975" y="3891630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37" name="Rectangle 72"/>
                <p:cNvSpPr>
                  <a:spLocks noChangeArrowheads="1"/>
                </p:cNvSpPr>
                <p:nvPr/>
              </p:nvSpPr>
              <p:spPr bwMode="auto">
                <a:xfrm>
                  <a:off x="6649975" y="3946725"/>
                  <a:ext cx="68512" cy="48212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38" name="Rectangle 73"/>
                <p:cNvSpPr>
                  <a:spLocks noChangeArrowheads="1"/>
                </p:cNvSpPr>
                <p:nvPr/>
              </p:nvSpPr>
              <p:spPr bwMode="auto">
                <a:xfrm>
                  <a:off x="6649975" y="4015596"/>
                  <a:ext cx="68512" cy="34438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39" name="Rectangle 74"/>
                <p:cNvSpPr>
                  <a:spLocks noChangeArrowheads="1"/>
                </p:cNvSpPr>
                <p:nvPr/>
              </p:nvSpPr>
              <p:spPr bwMode="auto">
                <a:xfrm>
                  <a:off x="6649975" y="4070693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40" name="Rectangle 75"/>
                <p:cNvSpPr>
                  <a:spLocks noChangeArrowheads="1"/>
                </p:cNvSpPr>
                <p:nvPr/>
              </p:nvSpPr>
              <p:spPr bwMode="auto">
                <a:xfrm>
                  <a:off x="6649975" y="4132672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41" name="Rectangle 76"/>
                <p:cNvSpPr>
                  <a:spLocks noChangeArrowheads="1"/>
                </p:cNvSpPr>
                <p:nvPr/>
              </p:nvSpPr>
              <p:spPr bwMode="auto">
                <a:xfrm>
                  <a:off x="7163810" y="3237361"/>
                  <a:ext cx="68512" cy="34438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42" name="Rectangle 77"/>
                <p:cNvSpPr>
                  <a:spLocks noChangeArrowheads="1"/>
                </p:cNvSpPr>
                <p:nvPr/>
              </p:nvSpPr>
              <p:spPr bwMode="auto">
                <a:xfrm>
                  <a:off x="7163810" y="3292455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43" name="Rectangle 78"/>
                <p:cNvSpPr>
                  <a:spLocks noChangeArrowheads="1"/>
                </p:cNvSpPr>
                <p:nvPr/>
              </p:nvSpPr>
              <p:spPr bwMode="auto">
                <a:xfrm>
                  <a:off x="7163810" y="3354442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44" name="Rectangle 79"/>
                <p:cNvSpPr>
                  <a:spLocks noChangeArrowheads="1"/>
                </p:cNvSpPr>
                <p:nvPr/>
              </p:nvSpPr>
              <p:spPr bwMode="auto">
                <a:xfrm>
                  <a:off x="7163810" y="3409539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45" name="Rectangle 80"/>
                <p:cNvSpPr>
                  <a:spLocks noChangeArrowheads="1"/>
                </p:cNvSpPr>
                <p:nvPr/>
              </p:nvSpPr>
              <p:spPr bwMode="auto">
                <a:xfrm>
                  <a:off x="7163810" y="3478407"/>
                  <a:ext cx="68512" cy="34438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46" name="Rectangle 81"/>
                <p:cNvSpPr>
                  <a:spLocks noChangeArrowheads="1"/>
                </p:cNvSpPr>
                <p:nvPr/>
              </p:nvSpPr>
              <p:spPr bwMode="auto">
                <a:xfrm>
                  <a:off x="7163810" y="3533505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47" name="Rectangle 82"/>
                <p:cNvSpPr>
                  <a:spLocks noChangeArrowheads="1"/>
                </p:cNvSpPr>
                <p:nvPr/>
              </p:nvSpPr>
              <p:spPr bwMode="auto">
                <a:xfrm>
                  <a:off x="7163810" y="3595486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48" name="Rectangle 83"/>
                <p:cNvSpPr>
                  <a:spLocks noChangeArrowheads="1"/>
                </p:cNvSpPr>
                <p:nvPr/>
              </p:nvSpPr>
              <p:spPr bwMode="auto">
                <a:xfrm>
                  <a:off x="7163810" y="3650581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49" name="Rectangle 84"/>
                <p:cNvSpPr>
                  <a:spLocks noChangeArrowheads="1"/>
                </p:cNvSpPr>
                <p:nvPr/>
              </p:nvSpPr>
              <p:spPr bwMode="auto">
                <a:xfrm>
                  <a:off x="7163810" y="3712567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50" name="Rectangle 85"/>
                <p:cNvSpPr>
                  <a:spLocks noChangeArrowheads="1"/>
                </p:cNvSpPr>
                <p:nvPr/>
              </p:nvSpPr>
              <p:spPr bwMode="auto">
                <a:xfrm>
                  <a:off x="7163810" y="3774549"/>
                  <a:ext cx="68512" cy="34438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51" name="Rectangle 86"/>
                <p:cNvSpPr>
                  <a:spLocks noChangeArrowheads="1"/>
                </p:cNvSpPr>
                <p:nvPr/>
              </p:nvSpPr>
              <p:spPr bwMode="auto">
                <a:xfrm>
                  <a:off x="7163810" y="3829643"/>
                  <a:ext cx="68512" cy="48212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52" name="Rectangle 87"/>
                <p:cNvSpPr>
                  <a:spLocks noChangeArrowheads="1"/>
                </p:cNvSpPr>
                <p:nvPr/>
              </p:nvSpPr>
              <p:spPr bwMode="auto">
                <a:xfrm>
                  <a:off x="7163810" y="3891630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53" name="Rectangle 88"/>
                <p:cNvSpPr>
                  <a:spLocks noChangeArrowheads="1"/>
                </p:cNvSpPr>
                <p:nvPr/>
              </p:nvSpPr>
              <p:spPr bwMode="auto">
                <a:xfrm>
                  <a:off x="7163810" y="3946725"/>
                  <a:ext cx="68512" cy="48212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54" name="Rectangle 89"/>
                <p:cNvSpPr>
                  <a:spLocks noChangeArrowheads="1"/>
                </p:cNvSpPr>
                <p:nvPr/>
              </p:nvSpPr>
              <p:spPr bwMode="auto">
                <a:xfrm>
                  <a:off x="7163810" y="4015596"/>
                  <a:ext cx="68512" cy="34438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55" name="Rectangle 90"/>
                <p:cNvSpPr>
                  <a:spLocks noChangeArrowheads="1"/>
                </p:cNvSpPr>
                <p:nvPr/>
              </p:nvSpPr>
              <p:spPr bwMode="auto">
                <a:xfrm>
                  <a:off x="7163810" y="4070693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56" name="Rectangle 91"/>
                <p:cNvSpPr>
                  <a:spLocks noChangeArrowheads="1"/>
                </p:cNvSpPr>
                <p:nvPr/>
              </p:nvSpPr>
              <p:spPr bwMode="auto">
                <a:xfrm>
                  <a:off x="7163810" y="4132672"/>
                  <a:ext cx="68512" cy="41323"/>
                </a:xfrm>
                <a:prstGeom prst="rect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57" name="Rectangle 92"/>
                <p:cNvSpPr>
                  <a:spLocks noChangeArrowheads="1"/>
                </p:cNvSpPr>
                <p:nvPr/>
              </p:nvSpPr>
              <p:spPr bwMode="auto">
                <a:xfrm>
                  <a:off x="6759594" y="3333778"/>
                  <a:ext cx="356261" cy="34435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  <p:sp>
              <p:nvSpPr>
                <p:cNvPr id="58" name="Rectangle 93"/>
                <p:cNvSpPr>
                  <a:spLocks noChangeArrowheads="1"/>
                </p:cNvSpPr>
                <p:nvPr/>
              </p:nvSpPr>
              <p:spPr bwMode="auto">
                <a:xfrm>
                  <a:off x="6759594" y="3733226"/>
                  <a:ext cx="356261" cy="35124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609585"/>
                  <a:endParaRPr lang="en-US" sz="2400">
                    <a:solidFill>
                      <a:srgbClr val="2E2E2E"/>
                    </a:solidFill>
                    <a:latin typeface="Franklin Gothic Book"/>
                  </a:endParaRPr>
                </a:p>
              </p:txBody>
            </p:sp>
          </p:grpSp>
        </p:grpSp>
      </p:grpSp>
      <p:sp>
        <p:nvSpPr>
          <p:cNvPr id="60" name="TextBox 59"/>
          <p:cNvSpPr txBox="1"/>
          <p:nvPr/>
        </p:nvSpPr>
        <p:spPr>
          <a:xfrm>
            <a:off x="8199689" y="735641"/>
            <a:ext cx="594491" cy="594128"/>
          </a:xfrm>
          <a:prstGeom prst="ellipse">
            <a:avLst/>
          </a:prstGeom>
          <a:solidFill>
            <a:schemeClr val="accent1"/>
          </a:solidFill>
          <a:ln w="38100" cmpd="sng">
            <a:solidFill>
              <a:schemeClr val="accent2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400" spc="-27" dirty="0">
                <a:solidFill>
                  <a:schemeClr val="bg1"/>
                </a:solidFill>
                <a:latin typeface="Helvetica Light"/>
                <a:cs typeface="Helvetica Light"/>
              </a:rPr>
              <a:t>1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8199689" y="4100880"/>
            <a:ext cx="594491" cy="594128"/>
          </a:xfrm>
          <a:prstGeom prst="ellipse">
            <a:avLst/>
          </a:prstGeom>
          <a:solidFill>
            <a:schemeClr val="accent1"/>
          </a:solidFill>
          <a:ln w="38100" cmpd="sng">
            <a:solidFill>
              <a:schemeClr val="accent2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400" spc="-27" dirty="0">
                <a:solidFill>
                  <a:schemeClr val="bg1"/>
                </a:solidFill>
                <a:latin typeface="Helvetica Light"/>
                <a:cs typeface="Helvetica Light"/>
              </a:rPr>
              <a:t>2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3342816" y="4100880"/>
            <a:ext cx="594491" cy="594128"/>
          </a:xfrm>
          <a:prstGeom prst="ellipse">
            <a:avLst/>
          </a:prstGeom>
          <a:solidFill>
            <a:schemeClr val="accent1"/>
          </a:solidFill>
          <a:ln w="38100" cmpd="sng">
            <a:solidFill>
              <a:schemeClr val="accent2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400" spc="-27" dirty="0">
                <a:solidFill>
                  <a:schemeClr val="bg1"/>
                </a:solidFill>
                <a:latin typeface="Helvetica Light"/>
                <a:cs typeface="Helvetica Light"/>
              </a:rPr>
              <a:t>3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3342816" y="735641"/>
            <a:ext cx="594491" cy="594128"/>
          </a:xfrm>
          <a:prstGeom prst="ellipse">
            <a:avLst/>
          </a:prstGeom>
          <a:solidFill>
            <a:schemeClr val="accent1"/>
          </a:solidFill>
          <a:ln w="38100" cmpd="sng">
            <a:solidFill>
              <a:schemeClr val="accent2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400" spc="-27" dirty="0">
                <a:solidFill>
                  <a:schemeClr val="bg1"/>
                </a:solidFill>
                <a:latin typeface="Helvetica Light"/>
                <a:cs typeface="Helvetica Light"/>
              </a:rPr>
              <a:t>4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4892537" y="2325693"/>
            <a:ext cx="233744" cy="233603"/>
          </a:xfrm>
          <a:prstGeom prst="ellipse">
            <a:avLst/>
          </a:prstGeom>
          <a:solidFill>
            <a:schemeClr val="accent1"/>
          </a:solidFill>
          <a:ln w="38100" cmpd="sng">
            <a:solidFill>
              <a:schemeClr val="accent2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90000"/>
              </a:lnSpc>
            </a:pPr>
            <a:endParaRPr lang="en-US" sz="2400" spc="-27" dirty="0">
              <a:solidFill>
                <a:schemeClr val="bg1"/>
              </a:solidFill>
              <a:latin typeface="Helvetica Light"/>
              <a:cs typeface="Helvetica Light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6942993" y="2325693"/>
            <a:ext cx="233744" cy="233603"/>
          </a:xfrm>
          <a:prstGeom prst="ellipse">
            <a:avLst/>
          </a:prstGeom>
          <a:solidFill>
            <a:schemeClr val="accent1"/>
          </a:solidFill>
          <a:ln w="38100" cmpd="sng">
            <a:solidFill>
              <a:schemeClr val="accent2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90000"/>
              </a:lnSpc>
            </a:pPr>
            <a:endParaRPr lang="en-US" sz="2400" spc="-27" dirty="0">
              <a:solidFill>
                <a:schemeClr val="bg1"/>
              </a:solidFill>
              <a:latin typeface="Helvetica Light"/>
              <a:cs typeface="Helvetica Light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892537" y="3963708"/>
            <a:ext cx="233744" cy="233603"/>
          </a:xfrm>
          <a:prstGeom prst="ellipse">
            <a:avLst/>
          </a:prstGeom>
          <a:solidFill>
            <a:schemeClr val="accent1"/>
          </a:solidFill>
          <a:ln w="38100" cmpd="sng">
            <a:solidFill>
              <a:schemeClr val="accent2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90000"/>
              </a:lnSpc>
            </a:pPr>
            <a:endParaRPr lang="en-US" sz="2400" spc="-27" dirty="0">
              <a:solidFill>
                <a:schemeClr val="bg1"/>
              </a:solidFill>
              <a:latin typeface="Helvetica Light"/>
              <a:cs typeface="Helvetica Light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6942993" y="3963708"/>
            <a:ext cx="233744" cy="233603"/>
          </a:xfrm>
          <a:prstGeom prst="ellipse">
            <a:avLst/>
          </a:prstGeom>
          <a:solidFill>
            <a:schemeClr val="accent1"/>
          </a:solidFill>
          <a:ln w="38100" cmpd="sng">
            <a:solidFill>
              <a:schemeClr val="accent2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90000"/>
              </a:lnSpc>
            </a:pPr>
            <a:endParaRPr lang="en-US" sz="2400" spc="-27" dirty="0">
              <a:solidFill>
                <a:schemeClr val="bg1"/>
              </a:solidFill>
              <a:latin typeface="Helvetica Light"/>
              <a:cs typeface="Helvetica Light"/>
            </a:endParaRPr>
          </a:p>
        </p:txBody>
      </p:sp>
      <p:cxnSp>
        <p:nvCxnSpPr>
          <p:cNvPr id="115" name="Straight Connector 114"/>
          <p:cNvCxnSpPr>
            <a:stCxn id="81" idx="5"/>
            <a:endCxn id="119" idx="1"/>
          </p:cNvCxnSpPr>
          <p:nvPr/>
        </p:nvCxnSpPr>
        <p:spPr>
          <a:xfrm>
            <a:off x="7142507" y="4163100"/>
            <a:ext cx="371420" cy="275768"/>
          </a:xfrm>
          <a:prstGeom prst="line">
            <a:avLst/>
          </a:prstGeom>
          <a:ln w="9525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>
            <a:stCxn id="14" idx="7"/>
            <a:endCxn id="80" idx="3"/>
          </p:cNvCxnSpPr>
          <p:nvPr/>
        </p:nvCxnSpPr>
        <p:spPr>
          <a:xfrm flipV="1">
            <a:off x="4560914" y="4163101"/>
            <a:ext cx="365855" cy="273463"/>
          </a:xfrm>
          <a:prstGeom prst="line">
            <a:avLst/>
          </a:prstGeom>
          <a:ln w="9525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4032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accel="50000" fill="hold" grpId="0" nodeType="afterEffect" p14:presetBounceEnd="76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76000">
                                          <p:cBhvr additive="base">
                                            <p:cTn id="7" dur="7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76000">
                                          <p:cBhvr additive="base">
                                            <p:cTn id="8" dur="7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" dur="300"/>
                                            <p:tgtEl>
                                              <p:spTgt spid="7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4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1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7" dur="3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9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1" dur="300"/>
                                            <p:tgtEl>
                                              <p:spTgt spid="1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23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5" dur="2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2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" dur="2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8" fill="hold">
                          <p:stCondLst>
                            <p:cond delay="indefinite"/>
                          </p:stCondLst>
                          <p:childTnLst>
                            <p:par>
                              <p:cTn id="2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0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2" dur="300"/>
                                            <p:tgtEl>
                                              <p:spTgt spid="8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3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34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6" dur="300"/>
                                            <p:tgtEl>
                                              <p:spTgt spid="1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7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38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0" dur="300"/>
                                            <p:tgtEl>
                                              <p:spTgt spid="1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1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42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4" dur="2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5" dur="2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6" dur="2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7" fill="hold">
                          <p:stCondLst>
                            <p:cond delay="indefinite"/>
                          </p:stCondLst>
                          <p:childTnLst>
                            <p:par>
                              <p:cTn id="4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9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1" dur="3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2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53" presetID="2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55" dur="300"/>
                                            <p:tgtEl>
                                              <p:spTgt spid="1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6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57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9" dur="3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61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3" dur="2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4" dur="2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5" dur="200"/>
                                            <p:tgtEl>
                                              <p:spTgt spid="7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66" fill="hold">
                          <p:stCondLst>
                            <p:cond delay="indefinite"/>
                          </p:stCondLst>
                          <p:childTnLst>
                            <p:par>
                              <p:cTn id="6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8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0" dur="3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1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72" presetID="2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74" dur="300"/>
                                            <p:tgtEl>
                                              <p:spTgt spid="7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5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76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8" dur="3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9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80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2" dur="2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3" dur="2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4" dur="200"/>
                                            <p:tgtEl>
                                              <p:spTgt spid="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" grpId="0" animBg="1"/>
          <p:bldP spid="60" grpId="0" animBg="1"/>
          <p:bldP spid="69" grpId="0" animBg="1"/>
          <p:bldP spid="70" grpId="0" animBg="1"/>
          <p:bldP spid="71" grpId="0" animBg="1"/>
          <p:bldP spid="61" grpId="0" animBg="1"/>
          <p:bldP spid="76" grpId="0" animBg="1"/>
          <p:bldP spid="80" grpId="0" animBg="1"/>
          <p:bldP spid="81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1" accel="5000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7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7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" dur="300"/>
                                            <p:tgtEl>
                                              <p:spTgt spid="7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4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1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17" dur="300"/>
                                            <p:tgtEl>
                                              <p:spTgt spid="7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19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1" dur="300"/>
                                            <p:tgtEl>
                                              <p:spTgt spid="1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23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25" dur="2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26" dur="200" fill="hold"/>
                                            <p:tgtEl>
                                              <p:spTgt spid="6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27" dur="200"/>
                                            <p:tgtEl>
                                              <p:spTgt spid="6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8" fill="hold">
                          <p:stCondLst>
                            <p:cond delay="indefinite"/>
                          </p:stCondLst>
                          <p:childTnLst>
                            <p:par>
                              <p:cTn id="2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0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2" dur="300"/>
                                            <p:tgtEl>
                                              <p:spTgt spid="8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3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34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6" dur="300"/>
                                            <p:tgtEl>
                                              <p:spTgt spid="1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7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38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0" dur="300"/>
                                            <p:tgtEl>
                                              <p:spTgt spid="1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1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42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44" dur="2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45" dur="2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6" dur="2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7" fill="hold">
                          <p:stCondLst>
                            <p:cond delay="indefinite"/>
                          </p:stCondLst>
                          <p:childTnLst>
                            <p:par>
                              <p:cTn id="4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9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1" dur="300"/>
                                            <p:tgtEl>
                                              <p:spTgt spid="8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2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53" presetID="2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55" dur="300"/>
                                            <p:tgtEl>
                                              <p:spTgt spid="1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6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57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9" dur="3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0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61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3" dur="2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4" dur="200" fill="hold"/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5" dur="200"/>
                                            <p:tgtEl>
                                              <p:spTgt spid="7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66" fill="hold">
                          <p:stCondLst>
                            <p:cond delay="indefinite"/>
                          </p:stCondLst>
                          <p:childTnLst>
                            <p:par>
                              <p:cTn id="6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8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0" dur="3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1" fill="hold">
                                <p:stCondLst>
                                  <p:cond delay="300"/>
                                </p:stCondLst>
                                <p:childTnLst>
                                  <p:par>
                                    <p:cTn id="72" presetID="2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74" dur="300"/>
                                            <p:tgtEl>
                                              <p:spTgt spid="7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5" fill="hold">
                                <p:stCondLst>
                                  <p:cond delay="600"/>
                                </p:stCondLst>
                                <p:childTnLst>
                                  <p:par>
                                    <p:cTn id="76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8" dur="300"/>
                                            <p:tgtEl>
                                              <p:spTgt spid="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9" fill="hold">
                                <p:stCondLst>
                                  <p:cond delay="900"/>
                                </p:stCondLst>
                                <p:childTnLst>
                                  <p:par>
                                    <p:cTn id="80" presetID="53" presetClass="entr" presetSubtype="16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82" dur="2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83" dur="200" fill="hold"/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84" dur="200"/>
                                            <p:tgtEl>
                                              <p:spTgt spid="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" grpId="0" animBg="1"/>
          <p:bldP spid="60" grpId="0" animBg="1"/>
          <p:bldP spid="69" grpId="0" animBg="1"/>
          <p:bldP spid="70" grpId="0" animBg="1"/>
          <p:bldP spid="71" grpId="0" animBg="1"/>
          <p:bldP spid="61" grpId="0" animBg="1"/>
          <p:bldP spid="76" grpId="0" animBg="1"/>
          <p:bldP spid="80" grpId="0" animBg="1"/>
          <p:bldP spid="81" grpId="0" animBg="1"/>
        </p:bldLst>
      </p:timing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066800" y="2057400"/>
            <a:ext cx="9982200" cy="3355925"/>
            <a:chOff x="990600" y="1424348"/>
            <a:chExt cx="9982200" cy="3355925"/>
          </a:xfrm>
        </p:grpSpPr>
        <p:sp>
          <p:nvSpPr>
            <p:cNvPr id="4" name="Freeform 3"/>
            <p:cNvSpPr/>
            <p:nvPr/>
          </p:nvSpPr>
          <p:spPr>
            <a:xfrm>
              <a:off x="990600" y="1424348"/>
              <a:ext cx="9982200" cy="859870"/>
            </a:xfrm>
            <a:custGeom>
              <a:avLst/>
              <a:gdLst>
                <a:gd name="connsiteX0" fmla="*/ 168483 w 9982200"/>
                <a:gd name="connsiteY0" fmla="*/ 0 h 1010880"/>
                <a:gd name="connsiteX1" fmla="*/ 9982200 w 9982200"/>
                <a:gd name="connsiteY1" fmla="*/ 0 h 1010880"/>
                <a:gd name="connsiteX2" fmla="*/ 9982200 w 9982200"/>
                <a:gd name="connsiteY2" fmla="*/ 0 h 1010880"/>
                <a:gd name="connsiteX3" fmla="*/ 9982200 w 9982200"/>
                <a:gd name="connsiteY3" fmla="*/ 842397 h 1010880"/>
                <a:gd name="connsiteX4" fmla="*/ 9813717 w 9982200"/>
                <a:gd name="connsiteY4" fmla="*/ 1010880 h 1010880"/>
                <a:gd name="connsiteX5" fmla="*/ 0 w 9982200"/>
                <a:gd name="connsiteY5" fmla="*/ 1010880 h 1010880"/>
                <a:gd name="connsiteX6" fmla="*/ 0 w 9982200"/>
                <a:gd name="connsiteY6" fmla="*/ 1010880 h 1010880"/>
                <a:gd name="connsiteX7" fmla="*/ 0 w 9982200"/>
                <a:gd name="connsiteY7" fmla="*/ 168483 h 1010880"/>
                <a:gd name="connsiteX8" fmla="*/ 168483 w 9982200"/>
                <a:gd name="connsiteY8" fmla="*/ 0 h 10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9982200" h="1010880">
                  <a:moveTo>
                    <a:pt x="168483" y="0"/>
                  </a:moveTo>
                  <a:lnTo>
                    <a:pt x="9982200" y="0"/>
                  </a:lnTo>
                  <a:lnTo>
                    <a:pt x="9982200" y="0"/>
                  </a:lnTo>
                  <a:lnTo>
                    <a:pt x="9982200" y="842397"/>
                  </a:lnTo>
                  <a:cubicBezTo>
                    <a:pt x="9982200" y="935448"/>
                    <a:pt x="9906768" y="1010880"/>
                    <a:pt x="9813717" y="1010880"/>
                  </a:cubicBezTo>
                  <a:lnTo>
                    <a:pt x="0" y="1010880"/>
                  </a:lnTo>
                  <a:lnTo>
                    <a:pt x="0" y="1010880"/>
                  </a:lnTo>
                  <a:lnTo>
                    <a:pt x="0" y="168483"/>
                  </a:lnTo>
                  <a:cubicBezTo>
                    <a:pt x="0" y="75432"/>
                    <a:pt x="75432" y="0"/>
                    <a:pt x="168483" y="0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alpha val="10000"/>
                  </a:schemeClr>
                </a:gs>
                <a:gs pos="100000">
                  <a:schemeClr val="accent3"/>
                </a:gs>
              </a:gsLst>
              <a:lin ang="0" scaled="1"/>
              <a:tileRect/>
            </a:gradFill>
            <a:ln>
              <a:noFill/>
            </a:ln>
            <a:effectLst/>
            <a:scene3d>
              <a:camera prst="orthographicFront">
                <a:rot lat="0" lon="0" rev="0"/>
              </a:camera>
              <a:lightRig rig="glow" dir="t">
                <a:rot lat="0" lon="0" rev="14100000"/>
              </a:lightRig>
            </a:scene3d>
            <a:sp3d prstMaterial="softEdge">
              <a:bevelT w="127000" prst="artDeco"/>
            </a:sp3d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792547" tIns="171267" rIns="171267" bIns="171267" numCol="1" spcCol="1270" anchor="ctr" anchorCtr="0">
              <a:noAutofit/>
            </a:bodyPr>
            <a:lstStyle/>
            <a:p>
              <a:pPr lvl="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3200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Franklin Gothic Demi Cond" pitchFamily="34" charset="0"/>
                </a:rPr>
                <a:t>Compose article - Catalog management</a:t>
              </a:r>
              <a:endParaRPr lang="en-US" sz="320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Franklin Gothic Demi Cond" pitchFamily="34" charset="0"/>
              </a:endParaRPr>
            </a:p>
          </p:txBody>
        </p:sp>
        <p:sp>
          <p:nvSpPr>
            <p:cNvPr id="5" name="Freeform 4"/>
            <p:cNvSpPr/>
            <p:nvPr/>
          </p:nvSpPr>
          <p:spPr>
            <a:xfrm>
              <a:off x="990600" y="2208931"/>
              <a:ext cx="9982200" cy="855735"/>
            </a:xfrm>
            <a:custGeom>
              <a:avLst/>
              <a:gdLst>
                <a:gd name="connsiteX0" fmla="*/ 0 w 9982200"/>
                <a:gd name="connsiteY0" fmla="*/ 0 h 1006019"/>
                <a:gd name="connsiteX1" fmla="*/ 9982200 w 9982200"/>
                <a:gd name="connsiteY1" fmla="*/ 0 h 1006019"/>
                <a:gd name="connsiteX2" fmla="*/ 9982200 w 9982200"/>
                <a:gd name="connsiteY2" fmla="*/ 1006019 h 1006019"/>
                <a:gd name="connsiteX3" fmla="*/ 0 w 9982200"/>
                <a:gd name="connsiteY3" fmla="*/ 1006019 h 1006019"/>
                <a:gd name="connsiteX4" fmla="*/ 0 w 9982200"/>
                <a:gd name="connsiteY4" fmla="*/ 0 h 10060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82200" h="1006019">
                  <a:moveTo>
                    <a:pt x="0" y="0"/>
                  </a:moveTo>
                  <a:lnTo>
                    <a:pt x="9982200" y="0"/>
                  </a:lnTo>
                  <a:lnTo>
                    <a:pt x="9982200" y="1006019"/>
                  </a:lnTo>
                  <a:lnTo>
                    <a:pt x="0" y="1006019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3474720" tIns="182880" rIns="156464" bIns="182880" numCol="1" spcCol="1270" anchor="ctr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20000"/>
                </a:spcAft>
                <a:buChar char="••"/>
              </a:pPr>
              <a:r>
                <a:rPr lang="en-US" sz="2200" kern="1200" dirty="0" smtClean="0">
                  <a:solidFill>
                    <a:schemeClr val="bg1">
                      <a:lumMod val="50000"/>
                    </a:schemeClr>
                  </a:solidFill>
                  <a:latin typeface="Franklin Gothic Medium Cond" pitchFamily="34" charset="0"/>
                </a:rPr>
                <a:t>Supporting Text</a:t>
              </a:r>
              <a:endParaRPr lang="en-US" sz="2200" kern="1200" dirty="0">
                <a:solidFill>
                  <a:schemeClr val="bg1">
                    <a:lumMod val="50000"/>
                  </a:schemeClr>
                </a:solidFill>
                <a:latin typeface="Franklin Gothic Medium Cond" pitchFamily="34" charset="0"/>
              </a:endParaRPr>
            </a:p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20000"/>
                </a:spcAft>
                <a:buChar char="••"/>
              </a:pPr>
              <a:r>
                <a:rPr lang="en-US" sz="2200" kern="1200" dirty="0" smtClean="0">
                  <a:solidFill>
                    <a:schemeClr val="bg1">
                      <a:lumMod val="50000"/>
                    </a:schemeClr>
                  </a:solidFill>
                  <a:latin typeface="Franklin Gothic Medium Cond" pitchFamily="34" charset="0"/>
                </a:rPr>
                <a:t>Supporting Text</a:t>
              </a:r>
              <a:endParaRPr lang="en-US" sz="2200" kern="1200" dirty="0">
                <a:solidFill>
                  <a:schemeClr val="bg1">
                    <a:lumMod val="50000"/>
                  </a:schemeClr>
                </a:solidFill>
                <a:latin typeface="Franklin Gothic Medium Cond" pitchFamily="34" charset="0"/>
              </a:endParaRPr>
            </a:p>
          </p:txBody>
        </p:sp>
        <p:sp>
          <p:nvSpPr>
            <p:cNvPr id="6" name="Freeform 5"/>
            <p:cNvSpPr/>
            <p:nvPr/>
          </p:nvSpPr>
          <p:spPr>
            <a:xfrm>
              <a:off x="990600" y="3064668"/>
              <a:ext cx="9982200" cy="859870"/>
            </a:xfrm>
            <a:custGeom>
              <a:avLst/>
              <a:gdLst>
                <a:gd name="connsiteX0" fmla="*/ 168483 w 9982200"/>
                <a:gd name="connsiteY0" fmla="*/ 0 h 1010880"/>
                <a:gd name="connsiteX1" fmla="*/ 9982200 w 9982200"/>
                <a:gd name="connsiteY1" fmla="*/ 0 h 1010880"/>
                <a:gd name="connsiteX2" fmla="*/ 9982200 w 9982200"/>
                <a:gd name="connsiteY2" fmla="*/ 0 h 1010880"/>
                <a:gd name="connsiteX3" fmla="*/ 9982200 w 9982200"/>
                <a:gd name="connsiteY3" fmla="*/ 842397 h 1010880"/>
                <a:gd name="connsiteX4" fmla="*/ 9813717 w 9982200"/>
                <a:gd name="connsiteY4" fmla="*/ 1010880 h 1010880"/>
                <a:gd name="connsiteX5" fmla="*/ 0 w 9982200"/>
                <a:gd name="connsiteY5" fmla="*/ 1010880 h 1010880"/>
                <a:gd name="connsiteX6" fmla="*/ 0 w 9982200"/>
                <a:gd name="connsiteY6" fmla="*/ 1010880 h 1010880"/>
                <a:gd name="connsiteX7" fmla="*/ 0 w 9982200"/>
                <a:gd name="connsiteY7" fmla="*/ 168483 h 1010880"/>
                <a:gd name="connsiteX8" fmla="*/ 168483 w 9982200"/>
                <a:gd name="connsiteY8" fmla="*/ 0 h 10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9982200" h="1010880">
                  <a:moveTo>
                    <a:pt x="168483" y="0"/>
                  </a:moveTo>
                  <a:lnTo>
                    <a:pt x="9982200" y="0"/>
                  </a:lnTo>
                  <a:lnTo>
                    <a:pt x="9982200" y="0"/>
                  </a:lnTo>
                  <a:lnTo>
                    <a:pt x="9982200" y="842397"/>
                  </a:lnTo>
                  <a:cubicBezTo>
                    <a:pt x="9982200" y="935448"/>
                    <a:pt x="9906768" y="1010880"/>
                    <a:pt x="9813717" y="1010880"/>
                  </a:cubicBezTo>
                  <a:lnTo>
                    <a:pt x="0" y="1010880"/>
                  </a:lnTo>
                  <a:lnTo>
                    <a:pt x="0" y="1010880"/>
                  </a:lnTo>
                  <a:lnTo>
                    <a:pt x="0" y="168483"/>
                  </a:lnTo>
                  <a:cubicBezTo>
                    <a:pt x="0" y="75432"/>
                    <a:pt x="75432" y="0"/>
                    <a:pt x="168483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1">
                    <a:alpha val="10000"/>
                  </a:schemeClr>
                </a:gs>
                <a:gs pos="100000">
                  <a:schemeClr val="accent1"/>
                </a:gs>
              </a:gsLst>
              <a:lin ang="0" scaled="1"/>
            </a:gradFill>
            <a:ln>
              <a:noFill/>
            </a:ln>
            <a:effectLst/>
            <a:scene3d>
              <a:camera prst="orthographicFront">
                <a:rot lat="0" lon="0" rev="0"/>
              </a:camera>
              <a:lightRig rig="glow" dir="t">
                <a:rot lat="0" lon="0" rev="14100000"/>
              </a:lightRig>
            </a:scene3d>
            <a:sp3d prstMaterial="softEdge">
              <a:bevelT w="127000" prst="artDeco"/>
            </a:sp3d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792547" tIns="171267" rIns="171267" bIns="171267" numCol="1" spcCol="1270" anchor="ctr" anchorCtr="0">
              <a:noAutofit/>
            </a:bodyPr>
            <a:lstStyle/>
            <a:p>
              <a:pPr lvl="0" algn="l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3200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Franklin Gothic Demi Cond" pitchFamily="34" charset="0"/>
                </a:rPr>
                <a:t>Admission </a:t>
              </a:r>
              <a:r>
                <a:rPr lang="en-US" sz="3200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Franklin Gothic Demi Cond" pitchFamily="34" charset="0"/>
                </a:rPr>
                <a:t>System</a:t>
              </a:r>
              <a:endParaRPr lang="en-US" sz="320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Franklin Gothic Demi Cond" pitchFamily="34" charset="0"/>
              </a:endParaRPr>
            </a:p>
          </p:txBody>
        </p:sp>
        <p:sp>
          <p:nvSpPr>
            <p:cNvPr id="7" name="Freeform 6"/>
            <p:cNvSpPr/>
            <p:nvPr/>
          </p:nvSpPr>
          <p:spPr>
            <a:xfrm>
              <a:off x="990600" y="3924538"/>
              <a:ext cx="9982200" cy="855735"/>
            </a:xfrm>
            <a:custGeom>
              <a:avLst/>
              <a:gdLst>
                <a:gd name="connsiteX0" fmla="*/ 0 w 9982200"/>
                <a:gd name="connsiteY0" fmla="*/ 0 h 1006019"/>
                <a:gd name="connsiteX1" fmla="*/ 9982200 w 9982200"/>
                <a:gd name="connsiteY1" fmla="*/ 0 h 1006019"/>
                <a:gd name="connsiteX2" fmla="*/ 9982200 w 9982200"/>
                <a:gd name="connsiteY2" fmla="*/ 1006019 h 1006019"/>
                <a:gd name="connsiteX3" fmla="*/ 0 w 9982200"/>
                <a:gd name="connsiteY3" fmla="*/ 1006019 h 1006019"/>
                <a:gd name="connsiteX4" fmla="*/ 0 w 9982200"/>
                <a:gd name="connsiteY4" fmla="*/ 0 h 10060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82200" h="1006019">
                  <a:moveTo>
                    <a:pt x="0" y="0"/>
                  </a:moveTo>
                  <a:lnTo>
                    <a:pt x="9982200" y="0"/>
                  </a:lnTo>
                  <a:lnTo>
                    <a:pt x="9982200" y="1006019"/>
                  </a:lnTo>
                  <a:lnTo>
                    <a:pt x="0" y="1006019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  <a:effectLst/>
            <a:scene3d>
              <a:camera prst="orthographicFront">
                <a:rot lat="0" lon="0" rev="0"/>
              </a:camera>
              <a:lightRig rig="glow" dir="t">
                <a:rot lat="0" lon="0" rev="14100000"/>
              </a:lightRig>
            </a:scene3d>
            <a:sp3d prstMaterial="softEdge">
              <a:bevelT w="127000" prst="artDeco"/>
            </a:sp3d>
          </p:spPr>
          <p:style>
            <a:lnRef idx="0">
              <a:scrgbClr r="0" g="0" b="0"/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3474720" tIns="182880" rIns="156464" bIns="182880" numCol="1" spcCol="1270" anchor="ctr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20000"/>
                </a:spcAft>
                <a:buChar char="••"/>
              </a:pPr>
              <a:r>
                <a:rPr lang="en-US" sz="2200" kern="1200" dirty="0" smtClean="0">
                  <a:solidFill>
                    <a:schemeClr val="tx1">
                      <a:lumMod val="95000"/>
                    </a:schemeClr>
                  </a:solidFill>
                  <a:latin typeface="Franklin Gothic Medium Cond" pitchFamily="34" charset="0"/>
                </a:rPr>
                <a:t>Management system (Web-Android Application)</a:t>
              </a:r>
              <a:endParaRPr lang="en-US" sz="2200" kern="1200" dirty="0">
                <a:solidFill>
                  <a:schemeClr val="tx1">
                    <a:lumMod val="95000"/>
                  </a:schemeClr>
                </a:solidFill>
                <a:latin typeface="Franklin Gothic Medium Cond" pitchFamily="34" charset="0"/>
              </a:endParaRPr>
            </a:p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20000"/>
                </a:spcAft>
                <a:buChar char="••"/>
              </a:pPr>
              <a:r>
                <a:rPr lang="en-US" sz="2200" kern="1200" dirty="0" smtClean="0">
                  <a:solidFill>
                    <a:schemeClr val="tx1">
                      <a:lumMod val="95000"/>
                    </a:schemeClr>
                  </a:solidFill>
                  <a:latin typeface="Franklin Gothic Medium Cond" pitchFamily="34" charset="0"/>
                </a:rPr>
                <a:t>Display system (Web-Android Application)</a:t>
              </a:r>
              <a:endParaRPr lang="en-US" sz="2200" kern="1200" dirty="0">
                <a:solidFill>
                  <a:schemeClr val="tx1">
                    <a:lumMod val="95000"/>
                  </a:schemeClr>
                </a:solidFill>
                <a:latin typeface="Franklin Gothic Medium Cond" pitchFamily="34" charset="0"/>
              </a:endParaRPr>
            </a:p>
          </p:txBody>
        </p:sp>
      </p:grpSp>
      <p:sp>
        <p:nvSpPr>
          <p:cNvPr id="11" name="Title 1"/>
          <p:cNvSpPr txBox="1">
            <a:spLocks/>
          </p:cNvSpPr>
          <p:nvPr/>
        </p:nvSpPr>
        <p:spPr>
          <a:xfrm>
            <a:off x="304800" y="342899"/>
            <a:ext cx="9144000" cy="64770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COPE </a:t>
            </a:r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914400" y="944740"/>
            <a:ext cx="9144000" cy="64770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YSTEM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5567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Billede 11" descr="dreamstime_Handshake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16062" y="1"/>
            <a:ext cx="9153526" cy="686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7" name="Rectangle 4"/>
          <p:cNvSpPr>
            <a:spLocks noChangeArrowheads="1"/>
          </p:cNvSpPr>
          <p:nvPr/>
        </p:nvSpPr>
        <p:spPr bwMode="gray">
          <a:xfrm>
            <a:off x="2398714" y="6162676"/>
            <a:ext cx="1538287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801688"/>
            <a:r>
              <a:rPr lang="en-US" sz="1200">
                <a:solidFill>
                  <a:srgbClr val="FF0000"/>
                </a:solidFill>
              </a:rPr>
              <a:t>Your own footer</a:t>
            </a:r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gray">
          <a:xfrm>
            <a:off x="8291514" y="6162676"/>
            <a:ext cx="1538287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 defTabSz="801688"/>
            <a:r>
              <a:rPr lang="en-US" sz="1200">
                <a:solidFill>
                  <a:srgbClr val="FF0000"/>
                </a:solidFill>
              </a:rPr>
              <a:t>Your Logo</a:t>
            </a:r>
          </a:p>
        </p:txBody>
      </p:sp>
      <p:sp>
        <p:nvSpPr>
          <p:cNvPr id="23561" name="Rectangle 5"/>
          <p:cNvSpPr txBox="1">
            <a:spLocks noChangeArrowheads="1"/>
          </p:cNvSpPr>
          <p:nvPr/>
        </p:nvSpPr>
        <p:spPr bwMode="gray">
          <a:xfrm>
            <a:off x="914400" y="614363"/>
            <a:ext cx="26733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anchor="ctr"/>
          <a:lstStyle/>
          <a:p>
            <a:pPr eaLnBrk="0" hangingPunct="0">
              <a:lnSpc>
                <a:spcPct val="95000"/>
              </a:lnSpc>
            </a:pPr>
            <a:r>
              <a:rPr lang="en-US" sz="3000" b="1" dirty="0" smtClean="0">
                <a:solidFill>
                  <a:schemeClr val="accent1">
                    <a:lumMod val="75000"/>
                  </a:schemeClr>
                </a:solidFill>
              </a:rPr>
              <a:t>CUSTOMER</a:t>
            </a:r>
            <a:endParaRPr lang="en-US" sz="3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Rektangel 9"/>
          <p:cNvSpPr/>
          <p:nvPr/>
        </p:nvSpPr>
        <p:spPr>
          <a:xfrm>
            <a:off x="2398714" y="1828800"/>
            <a:ext cx="7380288" cy="735012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85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71000"/>
                </a:schemeClr>
              </a:gs>
            </a:gsLst>
          </a:gra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a-DK" sz="2400" dirty="0" smtClean="0">
                <a:solidFill>
                  <a:schemeClr val="bg1"/>
                </a:solidFill>
                <a:latin typeface="Arial" pitchFamily="34" charset="0"/>
              </a:rPr>
              <a:t>-Presenter : Mr.Quang + Mr.Thanh</a:t>
            </a:r>
            <a:endParaRPr lang="da-DK" sz="24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3" name="Rektangel 9"/>
          <p:cNvSpPr/>
          <p:nvPr/>
        </p:nvSpPr>
        <p:spPr>
          <a:xfrm>
            <a:off x="2398714" y="3521075"/>
            <a:ext cx="7380288" cy="735012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85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71000"/>
                </a:schemeClr>
              </a:gs>
            </a:gsLst>
          </a:gra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a-DK" sz="2400" dirty="0" smtClean="0">
                <a:solidFill>
                  <a:schemeClr val="bg1"/>
                </a:solidFill>
                <a:latin typeface="Arial" pitchFamily="34" charset="0"/>
              </a:rPr>
              <a:t>-IT Center </a:t>
            </a:r>
            <a:r>
              <a:rPr lang="da-DK" sz="2400" dirty="0" smtClean="0">
                <a:solidFill>
                  <a:schemeClr val="bg1"/>
                </a:solidFill>
                <a:latin typeface="Arial" pitchFamily="34" charset="0"/>
              </a:rPr>
              <a:t>of VAN LANG Univisity</a:t>
            </a:r>
            <a:endParaRPr lang="da-DK" sz="24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152400" y="199692"/>
            <a:ext cx="9144000" cy="64770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COP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1461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38200" y="609600"/>
            <a:ext cx="9144000" cy="609600"/>
          </a:xfrm>
        </p:spPr>
        <p:txBody>
          <a:bodyPr/>
          <a:lstStyle/>
          <a:p>
            <a:r>
              <a:rPr lang="en-US" dirty="0" smtClean="0"/>
              <a:t>Project Timeline</a:t>
            </a:r>
            <a:endParaRPr lang="en-US" dirty="0"/>
          </a:p>
        </p:txBody>
      </p:sp>
      <p:graphicFrame>
        <p:nvGraphicFramePr>
          <p:cNvPr id="5" name="Diagram 4" descr="Basic Timeline" title="SmartArt"/>
          <p:cNvGraphicFramePr/>
          <p:nvPr>
            <p:extLst>
              <p:ext uri="{D42A27DB-BD31-4B8C-83A1-F6EECF244321}">
                <p14:modId xmlns:p14="http://schemas.microsoft.com/office/powerpoint/2010/main" val="154777331"/>
              </p:ext>
            </p:extLst>
          </p:nvPr>
        </p:nvGraphicFramePr>
        <p:xfrm>
          <a:off x="1144524" y="1527048"/>
          <a:ext cx="10895076" cy="4526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228600" y="152400"/>
            <a:ext cx="9144000" cy="64770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COP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6953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304800" y="152400"/>
            <a:ext cx="9144000" cy="685800"/>
          </a:xfrm>
        </p:spPr>
        <p:txBody>
          <a:bodyPr/>
          <a:lstStyle/>
          <a:p>
            <a:r>
              <a:rPr lang="en-US" dirty="0" smtClean="0"/>
              <a:t>Project management</a:t>
            </a:r>
            <a:endParaRPr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1295400" y="1219200"/>
            <a:ext cx="9144000" cy="4267200"/>
          </a:xfrm>
        </p:spPr>
        <p:txBody>
          <a:bodyPr/>
          <a:lstStyle/>
          <a:p>
            <a:r>
              <a:rPr lang="en-US" dirty="0" err="1" smtClean="0"/>
              <a:t>Timelog</a:t>
            </a:r>
            <a:endParaRPr lang="en-US" dirty="0"/>
          </a:p>
          <a:p>
            <a:r>
              <a:rPr lang="en-US" dirty="0"/>
              <a:t>Measure</a:t>
            </a:r>
            <a:endParaRPr dirty="0"/>
          </a:p>
          <a:p>
            <a:r>
              <a:rPr lang="en-US" dirty="0" smtClean="0"/>
              <a:t>Risk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42826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-304800"/>
            <a:ext cx="9144000" cy="1143000"/>
          </a:xfrm>
        </p:spPr>
        <p:txBody>
          <a:bodyPr/>
          <a:lstStyle/>
          <a:p>
            <a:r>
              <a:rPr dirty="0" err="1" smtClean="0"/>
              <a:t>Ti</a:t>
            </a:r>
            <a:r>
              <a:rPr lang="en-US" dirty="0" err="1" smtClean="0"/>
              <a:t>melog</a:t>
            </a:r>
            <a:endParaRPr dirty="0"/>
          </a:p>
        </p:txBody>
      </p:sp>
      <p:graphicFrame>
        <p:nvGraphicFramePr>
          <p:cNvPr id="13" name="Content Placeholder 12" descr="Clustered Column chart" title="Chart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4423210"/>
              </p:ext>
            </p:extLst>
          </p:nvPr>
        </p:nvGraphicFramePr>
        <p:xfrm>
          <a:off x="838200" y="1219200"/>
          <a:ext cx="104394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116190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ch Computer 16x9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Consolas-Candara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Consolas-Candara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Consolas-Candara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746CFF6F-D9AA-4BC0-911A-0A135677191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siness technology circuit board design presentation (widescreen)</Template>
  <TotalTime>0</TotalTime>
  <Words>2176</Words>
  <Application>Microsoft Office PowerPoint</Application>
  <PresentationFormat>Widescreen</PresentationFormat>
  <Paragraphs>216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3" baseType="lpstr">
      <vt:lpstr>Arial</vt:lpstr>
      <vt:lpstr>Candara</vt:lpstr>
      <vt:lpstr>Consolas</vt:lpstr>
      <vt:lpstr>Franklin Gothic Book</vt:lpstr>
      <vt:lpstr>Franklin Gothic Demi Cond</vt:lpstr>
      <vt:lpstr>Franklin Gothic Medium Cond</vt:lpstr>
      <vt:lpstr>Helvetica Light</vt:lpstr>
      <vt:lpstr>Times New Roman</vt:lpstr>
      <vt:lpstr>Tech Computer 16x9</vt:lpstr>
      <vt:lpstr>Microsoft Visio Drawing</vt:lpstr>
      <vt:lpstr>CAPSTONE PROJECT </vt:lpstr>
      <vt:lpstr>PowerPoint Presentation</vt:lpstr>
      <vt:lpstr>VISION</vt:lpstr>
      <vt:lpstr>PowerPoint Presentation</vt:lpstr>
      <vt:lpstr>PowerPoint Presentation</vt:lpstr>
      <vt:lpstr>PowerPoint Presentation</vt:lpstr>
      <vt:lpstr>Project Timeline</vt:lpstr>
      <vt:lpstr>Project management</vt:lpstr>
      <vt:lpstr>Timelog</vt:lpstr>
      <vt:lpstr>Measure</vt:lpstr>
      <vt:lpstr>Risk-process</vt:lpstr>
      <vt:lpstr>Risk- Damage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4-05-27T11:50:35Z</dcterms:created>
  <dcterms:modified xsi:type="dcterms:W3CDTF">2014-05-28T07:48:0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010269991</vt:lpwstr>
  </property>
</Properties>
</file>